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5000" w:type="pct"/>
        <w:jc w:val="center"/>
        <w:tblLook w:val="01E0" w:firstRow="1" w:lastRow="1" w:firstColumn="1" w:lastColumn="1" w:noHBand="0" w:noVBand="0"/>
      </w:tblPr>
      <w:tblGrid>
        <w:gridCol w:w="4652"/>
        <w:gridCol w:w="1610"/>
        <w:gridCol w:w="837"/>
        <w:gridCol w:w="2539"/>
      </w:tblGrid>
      <w:tr w:rsidR="00D70915" w:rsidRPr="009A7FD3" w:rsidTr="00BC1164">
        <w:trPr>
          <w:jc w:val="center"/>
        </w:trPr>
        <w:tc>
          <w:tcPr>
            <w:tcW w:w="5000" w:type="pct"/>
            <w:gridSpan w:val="4"/>
          </w:tcPr>
          <w:p w:rsidR="00D70915" w:rsidRPr="009A7FD3" w:rsidRDefault="00D70915" w:rsidP="009A7FD3">
            <w:pPr>
              <w:snapToGrid w:val="0"/>
              <w:ind w:firstLine="0"/>
              <w:jc w:val="center"/>
              <w:rPr>
                <w:sz w:val="28"/>
                <w:szCs w:val="28"/>
              </w:rPr>
            </w:pPr>
            <w:r w:rsidRPr="009A7FD3">
              <w:rPr>
                <w:sz w:val="28"/>
                <w:szCs w:val="28"/>
              </w:rPr>
              <w:br w:type="page"/>
            </w:r>
            <w:r w:rsidRPr="009A7FD3">
              <w:rPr>
                <w:sz w:val="28"/>
                <w:szCs w:val="28"/>
              </w:rPr>
              <w:br w:type="page"/>
            </w:r>
            <w:r w:rsidRPr="009A7FD3">
              <w:rPr>
                <w:bCs/>
                <w:sz w:val="28"/>
                <w:szCs w:val="28"/>
              </w:rPr>
              <w:br w:type="page"/>
            </w:r>
            <w:r w:rsidRPr="009A7FD3">
              <w:rPr>
                <w:bCs/>
                <w:sz w:val="28"/>
                <w:szCs w:val="28"/>
              </w:rPr>
              <w:br w:type="page"/>
            </w:r>
            <w:r w:rsidR="00641357" w:rsidRPr="009A7FD3">
              <w:rPr>
                <w:bCs/>
                <w:sz w:val="28"/>
                <w:szCs w:val="28"/>
              </w:rPr>
              <w:t>МИНИСТЕРСТВО НАУКИ И ВЫСШЕГО ОБРАЗОВАНИЯ РЕСПУБЛИКИ КАЗАХСТАН</w:t>
            </w:r>
          </w:p>
          <w:p w:rsidR="00D70915" w:rsidRPr="009A7FD3" w:rsidRDefault="00D70915" w:rsidP="009A7FD3">
            <w:pPr>
              <w:ind w:firstLine="0"/>
              <w:jc w:val="center"/>
              <w:rPr>
                <w:sz w:val="28"/>
                <w:szCs w:val="28"/>
              </w:rPr>
            </w:pPr>
          </w:p>
          <w:p w:rsidR="00D70915" w:rsidRPr="009A7FD3" w:rsidRDefault="00641357" w:rsidP="009A7FD3">
            <w:pPr>
              <w:ind w:left="-108" w:right="-148" w:firstLine="0"/>
              <w:jc w:val="center"/>
              <w:rPr>
                <w:sz w:val="28"/>
                <w:szCs w:val="28"/>
              </w:rPr>
            </w:pPr>
            <w:proofErr w:type="gramStart"/>
            <w:r w:rsidRPr="009A7FD3">
              <w:rPr>
                <w:bCs/>
                <w:sz w:val="28"/>
                <w:szCs w:val="28"/>
              </w:rPr>
              <w:t>СЕВЕРО-КАЗАХСТАНСКИЙ</w:t>
            </w:r>
            <w:proofErr w:type="gramEnd"/>
            <w:r w:rsidRPr="009A7FD3">
              <w:rPr>
                <w:bCs/>
                <w:sz w:val="28"/>
                <w:szCs w:val="28"/>
              </w:rPr>
              <w:t xml:space="preserve"> УНИВЕРСИТЕТ ИМ. М. КОЗЫБАЕВА</w:t>
            </w:r>
          </w:p>
          <w:p w:rsidR="00D70915" w:rsidRPr="009A7FD3" w:rsidRDefault="00D70915" w:rsidP="009A7FD3">
            <w:pPr>
              <w:ind w:firstLine="0"/>
              <w:jc w:val="center"/>
              <w:rPr>
                <w:sz w:val="28"/>
                <w:szCs w:val="28"/>
              </w:rPr>
            </w:pPr>
          </w:p>
        </w:tc>
      </w:tr>
      <w:tr w:rsidR="00D70915" w:rsidRPr="009A7FD3" w:rsidTr="00BC1164">
        <w:trPr>
          <w:jc w:val="center"/>
        </w:trPr>
        <w:tc>
          <w:tcPr>
            <w:tcW w:w="5000" w:type="pct"/>
            <w:gridSpan w:val="4"/>
          </w:tcPr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</w:tr>
      <w:tr w:rsidR="00D70915" w:rsidRPr="009A7FD3" w:rsidTr="00BC1164">
        <w:trPr>
          <w:jc w:val="center"/>
        </w:trPr>
        <w:tc>
          <w:tcPr>
            <w:tcW w:w="3683" w:type="pct"/>
            <w:gridSpan w:val="3"/>
          </w:tcPr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D70915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C70F3C" w:rsidRDefault="00C70F3C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C70F3C" w:rsidRDefault="00C70F3C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C70F3C" w:rsidRDefault="00C70F3C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C70F3C" w:rsidRPr="009A7FD3" w:rsidRDefault="00C70F3C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1317" w:type="pct"/>
          </w:tcPr>
          <w:p w:rsidR="00D70915" w:rsidRPr="009A7FD3" w:rsidRDefault="00D70915" w:rsidP="009A7FD3">
            <w:pPr>
              <w:ind w:firstLine="0"/>
              <w:jc w:val="both"/>
              <w:rPr>
                <w:sz w:val="28"/>
                <w:szCs w:val="28"/>
              </w:rPr>
            </w:pPr>
          </w:p>
        </w:tc>
      </w:tr>
      <w:tr w:rsidR="00D70915" w:rsidRPr="009A7FD3" w:rsidTr="00BC1164">
        <w:trPr>
          <w:trHeight w:val="2186"/>
          <w:jc w:val="center"/>
        </w:trPr>
        <w:tc>
          <w:tcPr>
            <w:tcW w:w="5000" w:type="pct"/>
            <w:gridSpan w:val="4"/>
          </w:tcPr>
          <w:p w:rsidR="00D70915" w:rsidRPr="009A7FD3" w:rsidRDefault="00D70915" w:rsidP="009A7FD3">
            <w:pPr>
              <w:ind w:firstLine="0"/>
              <w:jc w:val="both"/>
              <w:rPr>
                <w:sz w:val="28"/>
                <w:szCs w:val="28"/>
              </w:rPr>
            </w:pPr>
          </w:p>
          <w:p w:rsidR="00C70F3C" w:rsidRDefault="00C70F3C" w:rsidP="009A7FD3">
            <w:pPr>
              <w:ind w:firstLine="0"/>
              <w:jc w:val="center"/>
              <w:rPr>
                <w:bCs/>
                <w:sz w:val="28"/>
                <w:szCs w:val="28"/>
              </w:rPr>
            </w:pPr>
            <w:r w:rsidRPr="00C70F3C">
              <w:rPr>
                <w:bCs/>
                <w:sz w:val="28"/>
                <w:szCs w:val="28"/>
              </w:rPr>
              <w:t>СЕМЕСТРОВЫЙ ПРОЕКТ</w:t>
            </w:r>
          </w:p>
          <w:p w:rsidR="00D70915" w:rsidRPr="009A7FD3" w:rsidRDefault="00C70F3C" w:rsidP="009A7FD3">
            <w:pPr>
              <w:ind w:firstLine="0"/>
              <w:jc w:val="center"/>
              <w:rPr>
                <w:sz w:val="28"/>
                <w:szCs w:val="28"/>
              </w:rPr>
            </w:pPr>
            <w:r w:rsidRPr="00C70F3C">
              <w:rPr>
                <w:bCs/>
                <w:sz w:val="28"/>
                <w:szCs w:val="28"/>
              </w:rPr>
              <w:t>по дисциплине «Инструментальные средства разработки программ»</w:t>
            </w:r>
          </w:p>
          <w:p w:rsidR="00D70915" w:rsidRPr="009A7FD3" w:rsidRDefault="00D70915" w:rsidP="009A7FD3">
            <w:pPr>
              <w:ind w:firstLine="0"/>
              <w:jc w:val="center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jc w:val="center"/>
              <w:rPr>
                <w:sz w:val="28"/>
                <w:szCs w:val="28"/>
              </w:rPr>
            </w:pPr>
          </w:p>
          <w:p w:rsidR="00D70915" w:rsidRPr="009A7FD3" w:rsidRDefault="00D70915" w:rsidP="009A7FD3">
            <w:pPr>
              <w:ind w:firstLine="0"/>
              <w:jc w:val="both"/>
              <w:rPr>
                <w:bCs/>
                <w:sz w:val="28"/>
                <w:szCs w:val="28"/>
                <w:lang w:eastAsia="ko-KR"/>
              </w:rPr>
            </w:pPr>
          </w:p>
        </w:tc>
      </w:tr>
      <w:tr w:rsidR="00D70915" w:rsidRPr="009A7FD3" w:rsidTr="000D452D">
        <w:trPr>
          <w:jc w:val="center"/>
        </w:trPr>
        <w:tc>
          <w:tcPr>
            <w:tcW w:w="2414" w:type="pct"/>
          </w:tcPr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bCs/>
                <w:sz w:val="28"/>
                <w:szCs w:val="28"/>
              </w:rPr>
            </w:pPr>
            <w:r w:rsidRPr="009A7FD3">
              <w:rPr>
                <w:bCs/>
                <w:sz w:val="28"/>
                <w:szCs w:val="28"/>
              </w:rPr>
              <w:t>Выполнил</w:t>
            </w:r>
            <w:r w:rsidR="00C70F3C">
              <w:rPr>
                <w:bCs/>
                <w:sz w:val="28"/>
                <w:szCs w:val="28"/>
              </w:rPr>
              <w:t>и</w:t>
            </w:r>
            <w:r w:rsidRPr="009A7FD3">
              <w:rPr>
                <w:bCs/>
                <w:sz w:val="28"/>
                <w:szCs w:val="28"/>
              </w:rPr>
              <w:t xml:space="preserve"> студент </w:t>
            </w: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bCs/>
                <w:sz w:val="28"/>
                <w:szCs w:val="28"/>
              </w:rPr>
            </w:pPr>
            <w:r w:rsidRPr="009A7FD3">
              <w:rPr>
                <w:bCs/>
                <w:sz w:val="28"/>
                <w:szCs w:val="28"/>
              </w:rPr>
              <w:t>группы АПО-</w:t>
            </w:r>
            <w:r w:rsidR="00641357" w:rsidRPr="009A7FD3">
              <w:rPr>
                <w:bCs/>
                <w:sz w:val="28"/>
                <w:szCs w:val="28"/>
              </w:rPr>
              <w:t>20-1</w:t>
            </w: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bCs/>
                <w:sz w:val="28"/>
                <w:szCs w:val="28"/>
              </w:rPr>
            </w:pPr>
          </w:p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835" w:type="pct"/>
          </w:tcPr>
          <w:p w:rsidR="00D70915" w:rsidRPr="009A7FD3" w:rsidRDefault="00D70915" w:rsidP="009A7FD3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1750" w:type="pct"/>
            <w:gridSpan w:val="2"/>
          </w:tcPr>
          <w:p w:rsidR="00D70915" w:rsidRDefault="00FA34D8" w:rsidP="00AD1F38">
            <w:pPr>
              <w:ind w:firstLine="0"/>
              <w:jc w:val="righ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Зайкина Л</w:t>
            </w:r>
            <w:r w:rsidR="00D70915" w:rsidRPr="009A7FD3">
              <w:rPr>
                <w:bCs/>
                <w:sz w:val="28"/>
                <w:szCs w:val="28"/>
              </w:rPr>
              <w:t>.И.</w:t>
            </w:r>
          </w:p>
          <w:p w:rsidR="00C70F3C" w:rsidRPr="009A7FD3" w:rsidRDefault="00C70F3C" w:rsidP="00AD1F38">
            <w:pPr>
              <w:ind w:firstLine="0"/>
              <w:jc w:val="right"/>
              <w:rPr>
                <w:bCs/>
                <w:sz w:val="28"/>
                <w:szCs w:val="28"/>
              </w:rPr>
            </w:pPr>
            <w:r>
              <w:rPr>
                <w:bCs/>
                <w:sz w:val="28"/>
                <w:szCs w:val="28"/>
              </w:rPr>
              <w:t>Валиев Д.Т.</w:t>
            </w:r>
          </w:p>
          <w:p w:rsidR="00D70915" w:rsidRPr="009A7FD3" w:rsidRDefault="00D70915" w:rsidP="009A7FD3">
            <w:pPr>
              <w:ind w:firstLine="0"/>
              <w:jc w:val="both"/>
              <w:rPr>
                <w:bCs/>
                <w:sz w:val="28"/>
                <w:szCs w:val="28"/>
              </w:rPr>
            </w:pPr>
          </w:p>
        </w:tc>
      </w:tr>
      <w:tr w:rsidR="000D452D" w:rsidRPr="009A7FD3" w:rsidTr="000D452D">
        <w:trPr>
          <w:jc w:val="center"/>
        </w:trPr>
        <w:tc>
          <w:tcPr>
            <w:tcW w:w="2414" w:type="pct"/>
          </w:tcPr>
          <w:p w:rsidR="000D452D" w:rsidRPr="001D283E" w:rsidRDefault="000D452D" w:rsidP="000D452D">
            <w:pPr>
              <w:ind w:firstLine="0"/>
              <w:jc w:val="both"/>
              <w:rPr>
                <w:sz w:val="28"/>
                <w:szCs w:val="28"/>
              </w:rPr>
            </w:pPr>
            <w:r w:rsidRPr="001D283E">
              <w:rPr>
                <w:bCs/>
                <w:sz w:val="28"/>
                <w:szCs w:val="28"/>
              </w:rPr>
              <w:t>Руководитель</w:t>
            </w:r>
            <w:r w:rsidRPr="001D283E">
              <w:rPr>
                <w:sz w:val="28"/>
                <w:szCs w:val="28"/>
              </w:rPr>
              <w:t>,</w:t>
            </w:r>
          </w:p>
          <w:p w:rsidR="000D452D" w:rsidRPr="001D283E" w:rsidRDefault="000D452D" w:rsidP="000D452D">
            <w:pPr>
              <w:ind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</w:t>
            </w:r>
            <w:r w:rsidRPr="001D283E">
              <w:rPr>
                <w:sz w:val="28"/>
                <w:szCs w:val="28"/>
              </w:rPr>
              <w:t>оцент кафедры ИКТ</w:t>
            </w:r>
          </w:p>
          <w:p w:rsidR="000D452D" w:rsidRPr="001D283E" w:rsidRDefault="000D452D" w:rsidP="000D452D">
            <w:pPr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835" w:type="pct"/>
          </w:tcPr>
          <w:p w:rsidR="000D452D" w:rsidRPr="009A7FD3" w:rsidRDefault="000D452D" w:rsidP="000D452D">
            <w:pPr>
              <w:tabs>
                <w:tab w:val="left" w:pos="1425"/>
              </w:tabs>
              <w:ind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1750" w:type="pct"/>
            <w:gridSpan w:val="2"/>
          </w:tcPr>
          <w:p w:rsidR="000D452D" w:rsidRPr="009A7FD3" w:rsidRDefault="000D452D" w:rsidP="000D452D">
            <w:pPr>
              <w:tabs>
                <w:tab w:val="left" w:pos="1425"/>
              </w:tabs>
              <w:ind w:firstLine="0"/>
              <w:jc w:val="right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kk-KZ"/>
              </w:rPr>
              <w:t>Астапенко Н.В.</w:t>
            </w:r>
          </w:p>
        </w:tc>
      </w:tr>
    </w:tbl>
    <w:p w:rsidR="00D70915" w:rsidRPr="009A7FD3" w:rsidRDefault="00D70915" w:rsidP="009A7FD3">
      <w:pPr>
        <w:ind w:firstLine="0"/>
        <w:rPr>
          <w:sz w:val="28"/>
          <w:szCs w:val="28"/>
        </w:rPr>
      </w:pPr>
    </w:p>
    <w:p w:rsidR="00D70915" w:rsidRPr="009A7FD3" w:rsidRDefault="00D70915" w:rsidP="009A7FD3">
      <w:pPr>
        <w:ind w:firstLine="0"/>
        <w:rPr>
          <w:sz w:val="28"/>
          <w:szCs w:val="28"/>
        </w:rPr>
      </w:pPr>
    </w:p>
    <w:p w:rsidR="00D70915" w:rsidRDefault="00D70915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C70F3C" w:rsidRDefault="00C70F3C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Default="00FA34D8" w:rsidP="009A7FD3">
      <w:pPr>
        <w:ind w:firstLine="0"/>
        <w:rPr>
          <w:sz w:val="28"/>
          <w:szCs w:val="28"/>
        </w:rPr>
      </w:pPr>
    </w:p>
    <w:p w:rsidR="00FA34D8" w:rsidRPr="009A7FD3" w:rsidRDefault="00FA34D8" w:rsidP="009A7FD3">
      <w:pPr>
        <w:ind w:firstLine="0"/>
        <w:rPr>
          <w:sz w:val="28"/>
          <w:szCs w:val="28"/>
        </w:rPr>
      </w:pPr>
    </w:p>
    <w:p w:rsidR="00D70915" w:rsidRPr="009A7FD3" w:rsidRDefault="00D70915" w:rsidP="009A7FD3">
      <w:pPr>
        <w:ind w:firstLine="0"/>
        <w:jc w:val="center"/>
        <w:rPr>
          <w:bCs/>
          <w:sz w:val="28"/>
          <w:szCs w:val="28"/>
        </w:rPr>
      </w:pPr>
      <w:r w:rsidRPr="009A7FD3">
        <w:rPr>
          <w:bCs/>
          <w:sz w:val="28"/>
          <w:szCs w:val="28"/>
        </w:rPr>
        <w:t>Петропавловск, 202</w:t>
      </w:r>
      <w:bookmarkStart w:id="0" w:name="_Toc57884548"/>
      <w:bookmarkStart w:id="1" w:name="_Toc57902799"/>
      <w:r w:rsidR="00641357" w:rsidRPr="009A7FD3">
        <w:rPr>
          <w:bCs/>
          <w:sz w:val="28"/>
          <w:szCs w:val="28"/>
        </w:rPr>
        <w:t>3</w:t>
      </w:r>
    </w:p>
    <w:p w:rsidR="00D70915" w:rsidRPr="009A7FD3" w:rsidRDefault="00D70915" w:rsidP="009A7FD3">
      <w:pPr>
        <w:ind w:firstLine="0"/>
        <w:rPr>
          <w:bCs/>
          <w:sz w:val="28"/>
          <w:szCs w:val="28"/>
        </w:rPr>
        <w:sectPr w:rsidR="00D70915" w:rsidRPr="009A7FD3" w:rsidSect="00BC1164">
          <w:headerReference w:type="default" r:id="rId11"/>
          <w:footerReference w:type="default" r:id="rId12"/>
          <w:pgSz w:w="11906" w:h="16838"/>
          <w:pgMar w:top="1134" w:right="567" w:bottom="1418" w:left="1701" w:header="709" w:footer="709" w:gutter="0"/>
          <w:cols w:space="708"/>
          <w:titlePg/>
          <w:docGrid w:linePitch="360"/>
        </w:sectPr>
      </w:pPr>
    </w:p>
    <w:bookmarkEnd w:id="1" w:displacedByCustomXml="next"/>
    <w:bookmarkEnd w:id="0" w:displacedByCustomXml="next"/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558595504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:rsidR="00FA34D8" w:rsidRPr="0086271D" w:rsidRDefault="00FA34D8" w:rsidP="00A9113E">
          <w:pPr>
            <w:pStyle w:val="ae"/>
            <w:spacing w:before="0" w:line="240" w:lineRule="auto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86271D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:rsidR="00FA34D8" w:rsidRPr="0086271D" w:rsidRDefault="00FA34D8" w:rsidP="00A9113E">
          <w:pPr>
            <w:ind w:firstLine="0"/>
            <w:jc w:val="both"/>
            <w:rPr>
              <w:sz w:val="28"/>
              <w:szCs w:val="28"/>
            </w:rPr>
          </w:pPr>
        </w:p>
        <w:p w:rsidR="0086271D" w:rsidRPr="0086271D" w:rsidRDefault="00FA34D8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r w:rsidRPr="0086271D">
            <w:rPr>
              <w:sz w:val="28"/>
              <w:szCs w:val="28"/>
            </w:rPr>
            <w:fldChar w:fldCharType="begin"/>
          </w:r>
          <w:r w:rsidRPr="0086271D">
            <w:rPr>
              <w:sz w:val="28"/>
              <w:szCs w:val="28"/>
            </w:rPr>
            <w:instrText xml:space="preserve"> TOC \o "1-3" \h \z \u </w:instrText>
          </w:r>
          <w:r w:rsidRPr="0086271D">
            <w:rPr>
              <w:sz w:val="28"/>
              <w:szCs w:val="28"/>
            </w:rPr>
            <w:fldChar w:fldCharType="separate"/>
          </w:r>
          <w:hyperlink w:anchor="_Toc133885553" w:history="1">
            <w:r w:rsidR="0086271D" w:rsidRPr="0086271D">
              <w:rPr>
                <w:rStyle w:val="af"/>
                <w:noProof/>
                <w:sz w:val="28"/>
                <w:szCs w:val="28"/>
              </w:rPr>
              <w:t>ПЕРЕЧЕНЬ ИСПОЛЬЗУЕМЫХ ОБОЗНАЧЕНИЙ И СОКРАЩЕНИЙ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3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 w:rsidR="00A9113E">
              <w:rPr>
                <w:noProof/>
                <w:webHidden/>
                <w:sz w:val="28"/>
                <w:szCs w:val="28"/>
              </w:rPr>
              <w:t>3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4" w:history="1">
            <w:r w:rsidR="0086271D" w:rsidRPr="0086271D">
              <w:rPr>
                <w:rStyle w:val="af"/>
                <w:noProof/>
                <w:sz w:val="28"/>
                <w:szCs w:val="28"/>
              </w:rPr>
              <w:t>ВВЕДЕНИЕ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4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5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 Аналитическая часть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5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6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6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.1 Характеристика/описание объекта исследования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6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6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21"/>
            <w:tabs>
              <w:tab w:val="left" w:pos="660"/>
            </w:tabs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7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.2</w:t>
            </w:r>
            <w:r w:rsidR="0086271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86271D" w:rsidRPr="0086271D">
              <w:rPr>
                <w:rStyle w:val="af"/>
                <w:noProof/>
                <w:sz w:val="28"/>
                <w:szCs w:val="28"/>
              </w:rPr>
              <w:t>Обзор аналогичных проектов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7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7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21"/>
            <w:tabs>
              <w:tab w:val="left" w:pos="660"/>
            </w:tabs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8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.3</w:t>
            </w:r>
            <w:r w:rsidR="0086271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86271D" w:rsidRPr="0086271D">
              <w:rPr>
                <w:rStyle w:val="af"/>
                <w:noProof/>
                <w:sz w:val="28"/>
                <w:szCs w:val="28"/>
              </w:rPr>
              <w:t>Техническое задание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8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9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21"/>
            <w:tabs>
              <w:tab w:val="left" w:pos="660"/>
            </w:tabs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59" w:history="1">
            <w:r w:rsidR="0086271D" w:rsidRPr="0086271D">
              <w:rPr>
                <w:rStyle w:val="af"/>
                <w:noProof/>
                <w:sz w:val="28"/>
                <w:szCs w:val="28"/>
              </w:rPr>
              <w:t>1.4</w:t>
            </w:r>
            <w:r w:rsidR="0086271D">
              <w:rPr>
                <w:rFonts w:asciiTheme="minorHAnsi" w:eastAsiaTheme="minorEastAsia" w:hAnsiTheme="minorHAnsi" w:cstheme="minorBidi"/>
                <w:noProof/>
                <w:sz w:val="28"/>
                <w:szCs w:val="28"/>
              </w:rPr>
              <w:t xml:space="preserve"> </w:t>
            </w:r>
            <w:r w:rsidR="0086271D" w:rsidRPr="0086271D">
              <w:rPr>
                <w:rStyle w:val="af"/>
                <w:noProof/>
                <w:sz w:val="28"/>
                <w:szCs w:val="28"/>
              </w:rPr>
              <w:t>Функциональное моделирование (IDEF0, IDEF3).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59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1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0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 Проектная часть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0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7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1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.1 Проектирование информационных потоков (DFD)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1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7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2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.2 Проектирование средствами UML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2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18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3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.3 Проектирование баз данных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3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5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21"/>
            <w:spacing w:after="0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4" w:history="1">
            <w:r w:rsidR="0086271D" w:rsidRPr="0086271D">
              <w:rPr>
                <w:rStyle w:val="af"/>
                <w:noProof/>
                <w:sz w:val="28"/>
                <w:szCs w:val="28"/>
              </w:rPr>
              <w:t>2.4 Проектирование пользовательских интерфейсов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4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27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5" w:history="1">
            <w:r w:rsidR="0086271D" w:rsidRPr="0086271D">
              <w:rPr>
                <w:rStyle w:val="af"/>
                <w:noProof/>
                <w:sz w:val="28"/>
                <w:szCs w:val="28"/>
              </w:rPr>
              <w:t>ЗАКЛЮЧЕНИЕ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5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39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86271D" w:rsidRPr="0086271D" w:rsidRDefault="00A9113E" w:rsidP="00A9113E">
          <w:pPr>
            <w:pStyle w:val="11"/>
            <w:rPr>
              <w:rFonts w:asciiTheme="minorHAnsi" w:eastAsiaTheme="minorEastAsia" w:hAnsiTheme="minorHAnsi" w:cstheme="minorBidi"/>
              <w:noProof/>
              <w:sz w:val="28"/>
              <w:szCs w:val="28"/>
            </w:rPr>
          </w:pPr>
          <w:hyperlink w:anchor="_Toc133885566" w:history="1">
            <w:r w:rsidR="0086271D" w:rsidRPr="0086271D">
              <w:rPr>
                <w:rStyle w:val="af"/>
                <w:noProof/>
                <w:sz w:val="28"/>
                <w:szCs w:val="28"/>
              </w:rPr>
              <w:t>СПИСОК ИСПОЛЬЗОВАННОЙ ЛИТЕРАТУРЫ</w:t>
            </w:r>
            <w:r w:rsidR="0086271D" w:rsidRPr="0086271D">
              <w:rPr>
                <w:noProof/>
                <w:webHidden/>
                <w:sz w:val="28"/>
                <w:szCs w:val="28"/>
              </w:rPr>
              <w:tab/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begin"/>
            </w:r>
            <w:r w:rsidR="0086271D" w:rsidRPr="0086271D">
              <w:rPr>
                <w:noProof/>
                <w:webHidden/>
                <w:sz w:val="28"/>
                <w:szCs w:val="28"/>
              </w:rPr>
              <w:instrText xml:space="preserve"> PAGEREF _Toc133885566 \h </w:instrText>
            </w:r>
            <w:r w:rsidR="0086271D" w:rsidRPr="0086271D">
              <w:rPr>
                <w:noProof/>
                <w:webHidden/>
                <w:sz w:val="28"/>
                <w:szCs w:val="28"/>
              </w:rPr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noProof/>
                <w:webHidden/>
                <w:sz w:val="28"/>
                <w:szCs w:val="28"/>
              </w:rPr>
              <w:t>40</w:t>
            </w:r>
            <w:r w:rsidR="0086271D" w:rsidRPr="0086271D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FA34D8" w:rsidRPr="0086271D" w:rsidRDefault="00FA34D8" w:rsidP="00A9113E">
          <w:pPr>
            <w:jc w:val="both"/>
            <w:rPr>
              <w:b/>
              <w:bCs/>
              <w:sz w:val="28"/>
              <w:szCs w:val="28"/>
            </w:rPr>
          </w:pPr>
          <w:r w:rsidRPr="0086271D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D70915" w:rsidRPr="009A7FD3" w:rsidRDefault="00D70915" w:rsidP="009A7FD3">
      <w:pPr>
        <w:jc w:val="center"/>
        <w:rPr>
          <w:sz w:val="28"/>
          <w:szCs w:val="28"/>
        </w:rPr>
      </w:pPr>
    </w:p>
    <w:p w:rsidR="007F1986" w:rsidRDefault="007F1986" w:rsidP="009A7FD3">
      <w:pPr>
        <w:ind w:firstLine="0"/>
        <w:rPr>
          <w:sz w:val="28"/>
          <w:szCs w:val="28"/>
        </w:rPr>
      </w:pPr>
      <w:r w:rsidRPr="009A7FD3">
        <w:rPr>
          <w:sz w:val="28"/>
          <w:szCs w:val="28"/>
        </w:rPr>
        <w:br w:type="page"/>
      </w:r>
    </w:p>
    <w:p w:rsidR="00CE3934" w:rsidRPr="00CE3934" w:rsidRDefault="00CE3934" w:rsidP="0086271D">
      <w:pPr>
        <w:pStyle w:val="af1"/>
        <w:jc w:val="center"/>
      </w:pPr>
      <w:bookmarkStart w:id="2" w:name="_Toc133885553"/>
      <w:r w:rsidRPr="00CE3934">
        <w:lastRenderedPageBreak/>
        <w:t>ПЕРЕЧЕНЬ ИСПОЛЬЗУЕМЫХ ОБОЗНАЧЕНИЙ И СОКРАЩЕНИЙ</w:t>
      </w:r>
      <w:bookmarkEnd w:id="2"/>
    </w:p>
    <w:p w:rsidR="00CE3934" w:rsidRPr="00CE3934" w:rsidRDefault="00CE3934" w:rsidP="00CE3934">
      <w:pPr>
        <w:jc w:val="center"/>
        <w:rPr>
          <w:sz w:val="28"/>
          <w:szCs w:val="28"/>
        </w:rPr>
      </w:pPr>
    </w:p>
    <w:p w:rsidR="00CE3934" w:rsidRPr="00CE3934" w:rsidRDefault="00CE3934" w:rsidP="000D452D">
      <w:pPr>
        <w:ind w:firstLine="851"/>
        <w:jc w:val="both"/>
        <w:rPr>
          <w:sz w:val="28"/>
          <w:szCs w:val="28"/>
        </w:rPr>
      </w:pPr>
      <w:r w:rsidRPr="00CE3934">
        <w:rPr>
          <w:sz w:val="28"/>
          <w:szCs w:val="28"/>
        </w:rPr>
        <w:t>В отчете по семестровому проекту имеются следующие обозначения и сокращения:</w:t>
      </w:r>
    </w:p>
    <w:p w:rsidR="00CE3934" w:rsidRPr="00CE3934" w:rsidRDefault="00CE3934" w:rsidP="00CE3934">
      <w:pPr>
        <w:rPr>
          <w:sz w:val="28"/>
          <w:szCs w:val="28"/>
        </w:rPr>
      </w:pPr>
    </w:p>
    <w:tbl>
      <w:tblPr>
        <w:tblStyle w:val="af0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1173"/>
        <w:gridCol w:w="699"/>
        <w:gridCol w:w="7484"/>
      </w:tblGrid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BA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  <w:lang w:val="en-US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CE3934" w:rsidP="000D452D">
            <w:pPr>
              <w:ind w:firstLine="0"/>
              <w:contextualSpacing/>
              <w:jc w:val="both"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</w:rPr>
              <w:t xml:space="preserve">программный язык, разработанный для автоматизации задач и создания макросов в приложениях </w:t>
            </w:r>
            <w:proofErr w:type="spellStart"/>
            <w:r w:rsidRPr="00CE3934">
              <w:rPr>
                <w:sz w:val="28"/>
                <w:szCs w:val="28"/>
              </w:rPr>
              <w:t>Microsoft</w:t>
            </w:r>
            <w:proofErr w:type="spellEnd"/>
            <w:r w:rsidRPr="00CE3934">
              <w:rPr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sz w:val="28"/>
                <w:szCs w:val="28"/>
              </w:rPr>
              <w:t>Office</w:t>
            </w:r>
            <w:proofErr w:type="spellEnd"/>
            <w:r w:rsidRPr="00CE3934">
              <w:rPr>
                <w:sz w:val="28"/>
                <w:szCs w:val="28"/>
              </w:rPr>
              <w:t xml:space="preserve"> и других программных продуктах.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</w:rPr>
              <w:t>DFD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CE3934" w:rsidP="000D452D">
            <w:pPr>
              <w:ind w:firstLine="0"/>
              <w:contextualSpacing/>
              <w:jc w:val="both"/>
              <w:rPr>
                <w:sz w:val="28"/>
                <w:szCs w:val="28"/>
              </w:rPr>
            </w:pPr>
            <w:r w:rsidRPr="00CE3934">
              <w:rPr>
                <w:sz w:val="28"/>
                <w:szCs w:val="28"/>
              </w:rPr>
              <w:t>диаграмма, которая отображает потоки данных и процессы, в которых они используются в системе. Она используется для моделирования бизнес-процессов и описания того, как данные передаются между различными частями системы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IDEF0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CE3934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методология моделирования бизнес-процессов, использующая IDEF (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Integrated</w:t>
            </w:r>
            <w:bookmarkStart w:id="3" w:name="_GoBack"/>
            <w:bookmarkEnd w:id="3"/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Definition</w:t>
            </w:r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for</w:t>
            </w:r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Function</w:t>
            </w:r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 xml:space="preserve"> </w:t>
            </w:r>
            <w:proofErr w:type="spellStart"/>
            <w:r w:rsidRPr="00CE3934">
              <w:rPr>
                <w:color w:val="000000" w:themeColor="text1"/>
                <w:sz w:val="28"/>
                <w:szCs w:val="28"/>
              </w:rPr>
              <w:t>Modeling</w:t>
            </w:r>
            <w:proofErr w:type="spellEnd"/>
            <w:r w:rsidRPr="00CE3934">
              <w:rPr>
                <w:color w:val="000000" w:themeColor="text1"/>
                <w:sz w:val="28"/>
                <w:szCs w:val="28"/>
              </w:rPr>
              <w:t>) диаграммы, которые отображают структуру функциональных блоков, их связи и иерархию;</w:t>
            </w:r>
          </w:p>
        </w:tc>
      </w:tr>
      <w:tr w:rsidR="0036107C" w:rsidRPr="00CE3934" w:rsidTr="00411CCE">
        <w:trPr>
          <w:trHeight w:val="340"/>
        </w:trPr>
        <w:tc>
          <w:tcPr>
            <w:tcW w:w="1173" w:type="dxa"/>
          </w:tcPr>
          <w:p w:rsidR="0036107C" w:rsidRPr="0036107C" w:rsidRDefault="0036107C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en-US"/>
              </w:rPr>
              <w:t>IDEF3</w:t>
            </w:r>
          </w:p>
        </w:tc>
        <w:tc>
          <w:tcPr>
            <w:tcW w:w="699" w:type="dxa"/>
          </w:tcPr>
          <w:p w:rsidR="0036107C" w:rsidRPr="00CE3934" w:rsidRDefault="0036107C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36107C" w:rsidRPr="0036107C" w:rsidRDefault="0036107C" w:rsidP="000D452D">
            <w:pPr>
              <w:pStyle w:val="af3"/>
              <w:ind w:firstLine="0"/>
              <w:rPr>
                <w:szCs w:val="28"/>
              </w:rPr>
            </w:pPr>
            <w:r>
              <w:rPr>
                <w:shd w:val="clear" w:color="auto" w:fill="FFFFFF"/>
              </w:rPr>
              <w:t>методология моделирования и стандарт документирования процессов, происходящих в системе</w:t>
            </w:r>
            <w:r w:rsidRPr="0036107C">
              <w:rPr>
                <w:shd w:val="clear" w:color="auto" w:fill="FFFFFF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  <w:szCs w:val="28"/>
              </w:rPr>
              <w:t>UML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CE3934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стандартный графический язык моделирования, используемый для визуального описания, проектирования и документирования системног</w:t>
            </w:r>
            <w:r w:rsidR="0036107C">
              <w:rPr>
                <w:color w:val="000000" w:themeColor="text1"/>
                <w:sz w:val="28"/>
                <w:szCs w:val="28"/>
              </w:rPr>
              <w:t>о архитектурного проектирования</w:t>
            </w:r>
            <w:r w:rsidRPr="00CE3934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  <w:szCs w:val="28"/>
              </w:rPr>
              <w:t>ERD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 w:rsidRPr="0036107C">
              <w:rPr>
                <w:color w:val="000000" w:themeColor="text1"/>
                <w:sz w:val="28"/>
                <w:szCs w:val="28"/>
              </w:rPr>
              <w:t>стандартный графический язык моделирования, используемый для визуального описания, проектирования и документирования системног</w:t>
            </w:r>
            <w:r>
              <w:rPr>
                <w:color w:val="000000" w:themeColor="text1"/>
                <w:sz w:val="28"/>
                <w:szCs w:val="28"/>
              </w:rPr>
              <w:t>о архитектурного проектирования</w:t>
            </w:r>
            <w:r w:rsidR="00CE3934" w:rsidRPr="00CE3934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</w:rPr>
              <w:t>КТ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коэффициент технического обустройства</w:t>
            </w:r>
            <w:r w:rsidR="00CE3934" w:rsidRPr="00CE3934">
              <w:rPr>
                <w:color w:val="000000" w:themeColor="text1"/>
                <w:sz w:val="28"/>
                <w:szCs w:val="28"/>
                <w:lang w:val="kk-KZ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МАП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CE3934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месячная арендная плата</w:t>
            </w:r>
            <w:r w:rsidR="00CE3934" w:rsidRPr="00CE3934">
              <w:rPr>
                <w:color w:val="000000" w:themeColor="text1"/>
                <w:sz w:val="28"/>
                <w:szCs w:val="28"/>
                <w:lang w:val="kk-KZ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ИИН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36107C" w:rsidRDefault="00CE3934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индивидуальный идентификационный номер физического лица</w:t>
            </w:r>
            <w:r w:rsidR="0036107C" w:rsidRPr="0036107C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P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</w:rPr>
              <w:t>БИН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36107C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б</w:t>
            </w:r>
            <w:r w:rsidR="00CE3934">
              <w:rPr>
                <w:color w:val="000000" w:themeColor="text1"/>
                <w:sz w:val="28"/>
                <w:szCs w:val="28"/>
                <w:lang w:val="kk-KZ"/>
              </w:rPr>
              <w:t>изнес-идентификационный номер юридического лица</w:t>
            </w:r>
            <w:r w:rsidRPr="0036107C">
              <w:rPr>
                <w:color w:val="000000" w:themeColor="text1"/>
                <w:sz w:val="28"/>
                <w:szCs w:val="28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Default="00CE3934" w:rsidP="000D452D">
            <w:pPr>
              <w:ind w:firstLine="0"/>
              <w:contextualSpacing/>
              <w:rPr>
                <w:color w:val="000000" w:themeColor="text1"/>
                <w:sz w:val="28"/>
                <w:szCs w:val="28"/>
              </w:rPr>
            </w:pPr>
            <w:r>
              <w:rPr>
                <w:sz w:val="28"/>
              </w:rPr>
              <w:t>БД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36107C" w:rsidRDefault="0036107C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б</w:t>
            </w:r>
            <w:r w:rsidR="00CE3934">
              <w:rPr>
                <w:color w:val="000000" w:themeColor="text1"/>
                <w:sz w:val="28"/>
                <w:szCs w:val="28"/>
                <w:lang w:val="kk-KZ"/>
              </w:rPr>
              <w:t>аза данных</w:t>
            </w:r>
            <w:r>
              <w:rPr>
                <w:color w:val="000000" w:themeColor="text1"/>
                <w:sz w:val="28"/>
                <w:szCs w:val="28"/>
                <w:lang w:val="en-US"/>
              </w:rPr>
              <w:t>;</w:t>
            </w:r>
          </w:p>
        </w:tc>
      </w:tr>
      <w:tr w:rsidR="00CE3934" w:rsidRPr="00CE3934" w:rsidTr="00411CCE">
        <w:trPr>
          <w:trHeight w:val="340"/>
        </w:trPr>
        <w:tc>
          <w:tcPr>
            <w:tcW w:w="1173" w:type="dxa"/>
          </w:tcPr>
          <w:p w:rsidR="00CE3934" w:rsidRDefault="00CE3934" w:rsidP="000D452D">
            <w:pPr>
              <w:ind w:firstLine="0"/>
              <w:contextualSpacing/>
              <w:rPr>
                <w:sz w:val="28"/>
              </w:rPr>
            </w:pPr>
            <w:r>
              <w:rPr>
                <w:sz w:val="28"/>
              </w:rPr>
              <w:t>РК</w:t>
            </w:r>
          </w:p>
        </w:tc>
        <w:tc>
          <w:tcPr>
            <w:tcW w:w="699" w:type="dxa"/>
          </w:tcPr>
          <w:p w:rsidR="00CE3934" w:rsidRPr="00CE3934" w:rsidRDefault="00CE3934" w:rsidP="000D452D">
            <w:pPr>
              <w:ind w:firstLine="0"/>
              <w:contextualSpacing/>
              <w:jc w:val="center"/>
              <w:rPr>
                <w:color w:val="000000" w:themeColor="text1"/>
                <w:sz w:val="28"/>
                <w:szCs w:val="28"/>
              </w:rPr>
            </w:pPr>
            <w:r w:rsidRPr="00CE3934">
              <w:rPr>
                <w:color w:val="000000" w:themeColor="text1"/>
                <w:sz w:val="28"/>
                <w:szCs w:val="28"/>
              </w:rPr>
              <w:t>–</w:t>
            </w:r>
          </w:p>
        </w:tc>
        <w:tc>
          <w:tcPr>
            <w:tcW w:w="7484" w:type="dxa"/>
          </w:tcPr>
          <w:p w:rsidR="00CE3934" w:rsidRPr="0036107C" w:rsidRDefault="00CE3934" w:rsidP="000D452D">
            <w:pPr>
              <w:ind w:firstLine="0"/>
              <w:contextualSpacing/>
              <w:jc w:val="both"/>
              <w:rPr>
                <w:color w:val="000000" w:themeColor="text1"/>
                <w:sz w:val="28"/>
                <w:szCs w:val="28"/>
                <w:lang w:val="en-US"/>
              </w:rPr>
            </w:pPr>
            <w:r>
              <w:rPr>
                <w:color w:val="000000" w:themeColor="text1"/>
                <w:sz w:val="28"/>
                <w:szCs w:val="28"/>
                <w:lang w:val="kk-KZ"/>
              </w:rPr>
              <w:t>Республика Казахстан</w:t>
            </w:r>
            <w:r w:rsidR="0036107C">
              <w:rPr>
                <w:color w:val="000000" w:themeColor="text1"/>
                <w:sz w:val="28"/>
                <w:szCs w:val="28"/>
                <w:lang w:val="en-US"/>
              </w:rPr>
              <w:t>.</w:t>
            </w:r>
          </w:p>
        </w:tc>
      </w:tr>
    </w:tbl>
    <w:p w:rsidR="00CE3934" w:rsidRDefault="00CE3934" w:rsidP="00CE3934">
      <w:pPr>
        <w:spacing w:after="160" w:line="259" w:lineRule="auto"/>
        <w:ind w:firstLine="0"/>
        <w:rPr>
          <w:sz w:val="28"/>
          <w:szCs w:val="28"/>
        </w:rPr>
      </w:pPr>
    </w:p>
    <w:p w:rsidR="00CE3934" w:rsidRPr="001D283E" w:rsidRDefault="00CE3934" w:rsidP="00CE3934">
      <w:pPr>
        <w:spacing w:after="160" w:line="259" w:lineRule="auto"/>
        <w:ind w:firstLine="0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C43C8" w:rsidRDefault="00AC43C8" w:rsidP="009A7FD3">
      <w:pPr>
        <w:ind w:firstLine="0"/>
        <w:rPr>
          <w:sz w:val="28"/>
          <w:szCs w:val="28"/>
        </w:rPr>
        <w:sectPr w:rsidR="00AC43C8" w:rsidSect="00AC43C8">
          <w:pgSz w:w="11906" w:h="16838"/>
          <w:pgMar w:top="1134" w:right="851" w:bottom="1134" w:left="1701" w:header="709" w:footer="709" w:gutter="0"/>
          <w:cols w:space="708"/>
          <w:titlePg/>
          <w:docGrid w:linePitch="360"/>
        </w:sectPr>
      </w:pPr>
    </w:p>
    <w:p w:rsidR="00CF69FD" w:rsidRPr="009A7FD3" w:rsidRDefault="00CF69FD" w:rsidP="00791B5A">
      <w:pPr>
        <w:pStyle w:val="1"/>
        <w:spacing w:before="0"/>
        <w:ind w:firstLine="851"/>
        <w:jc w:val="center"/>
        <w:rPr>
          <w:rFonts w:ascii="Times New Roman" w:hAnsi="Times New Roman" w:cs="Times New Roman"/>
          <w:color w:val="auto"/>
          <w:sz w:val="28"/>
          <w:szCs w:val="28"/>
        </w:rPr>
      </w:pPr>
      <w:bookmarkStart w:id="4" w:name="_Toc102228624"/>
      <w:bookmarkStart w:id="5" w:name="_Toc133885554"/>
      <w:r w:rsidRPr="00DB3C71">
        <w:rPr>
          <w:rFonts w:ascii="Times New Roman" w:hAnsi="Times New Roman" w:cs="Times New Roman"/>
          <w:color w:val="auto"/>
          <w:sz w:val="28"/>
          <w:szCs w:val="28"/>
        </w:rPr>
        <w:lastRenderedPageBreak/>
        <w:t>ВВЕДЕНИЕ</w:t>
      </w:r>
      <w:bookmarkEnd w:id="4"/>
      <w:bookmarkEnd w:id="5"/>
    </w:p>
    <w:p w:rsidR="00861116" w:rsidRDefault="00861116" w:rsidP="00DB3C71">
      <w:pPr>
        <w:ind w:firstLine="0"/>
        <w:jc w:val="both"/>
        <w:rPr>
          <w:sz w:val="28"/>
          <w:szCs w:val="28"/>
        </w:rPr>
      </w:pPr>
    </w:p>
    <w:p w:rsidR="009652EA" w:rsidRDefault="009652EA" w:rsidP="009A7FD3">
      <w:pPr>
        <w:ind w:firstLine="851"/>
        <w:jc w:val="both"/>
        <w:rPr>
          <w:sz w:val="28"/>
          <w:szCs w:val="28"/>
        </w:rPr>
      </w:pPr>
      <w:r w:rsidRPr="009652EA">
        <w:rPr>
          <w:sz w:val="28"/>
          <w:szCs w:val="28"/>
        </w:rPr>
        <w:t>В настоящее время автоматизация бизнес-процессов является одним из основных трендов в информационных технологиях. Разработка</w:t>
      </w:r>
      <w:r>
        <w:rPr>
          <w:sz w:val="28"/>
          <w:szCs w:val="28"/>
        </w:rPr>
        <w:t xml:space="preserve"> необходимой для организации</w:t>
      </w:r>
      <w:r w:rsidRPr="009652EA">
        <w:rPr>
          <w:sz w:val="28"/>
          <w:szCs w:val="28"/>
        </w:rPr>
        <w:t xml:space="preserve"> информационной системы позволяет повысить эффективность работы предприятия, сократить время на обработку данных и уменьшить риски возможных ошибок. </w:t>
      </w:r>
      <w:r w:rsidR="00325505" w:rsidRPr="00325505">
        <w:rPr>
          <w:sz w:val="28"/>
          <w:szCs w:val="28"/>
        </w:rPr>
        <w:t>Кроме того, автоматизация бизнес-процессов является необходимым шагом для тех компаний, которые стремятся к цифровой трансформации и повышению конкурентоспособности на рынке. Информационные системы позволяют не только автоматизировать рутинные задачи, но и повышать уровень управления организацией, а также ускорять процессы принятия решений на основе данных. Это особенно важно для компаний, которые занимаются арендой нежилых помещений, где точность расчетов и своевременность обработки данных играют важную роль.</w:t>
      </w:r>
    </w:p>
    <w:p w:rsidR="009652EA" w:rsidRDefault="009652EA" w:rsidP="0024402F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рганизации предоставляющие услуги по аренде нежилых помещений становятся популярнее с каждым годом, так как</w:t>
      </w:r>
      <w:r w:rsidR="005E1C52">
        <w:rPr>
          <w:sz w:val="28"/>
          <w:szCs w:val="28"/>
        </w:rPr>
        <w:t xml:space="preserve"> в современном мире возрастает количество малых бизнесов, которым необходимы здания для их деятельности. </w:t>
      </w:r>
      <w:r w:rsidR="0024402F">
        <w:rPr>
          <w:sz w:val="28"/>
          <w:szCs w:val="28"/>
        </w:rPr>
        <w:t xml:space="preserve">Отсюда следует, что </w:t>
      </w:r>
      <w:r w:rsidR="005E1C52">
        <w:rPr>
          <w:sz w:val="28"/>
          <w:szCs w:val="28"/>
        </w:rPr>
        <w:t>о</w:t>
      </w:r>
      <w:r w:rsidRPr="009652EA">
        <w:rPr>
          <w:sz w:val="28"/>
          <w:szCs w:val="28"/>
        </w:rPr>
        <w:t>дним из важны</w:t>
      </w:r>
      <w:r w:rsidR="0024402F">
        <w:rPr>
          <w:sz w:val="28"/>
          <w:szCs w:val="28"/>
        </w:rPr>
        <w:t xml:space="preserve">х элементов в работе агентства недвижимости </w:t>
      </w:r>
      <w:r w:rsidRPr="009652EA">
        <w:rPr>
          <w:sz w:val="28"/>
          <w:szCs w:val="28"/>
        </w:rPr>
        <w:t>является учет арен</w:t>
      </w:r>
      <w:r w:rsidR="0024402F">
        <w:rPr>
          <w:sz w:val="28"/>
          <w:szCs w:val="28"/>
        </w:rPr>
        <w:t xml:space="preserve">дной платы за нежилые помещения. Для компаний важно вести учет для аналитики и отслеживания корректности работы. Данный процесс </w:t>
      </w:r>
      <w:r w:rsidRPr="009652EA">
        <w:rPr>
          <w:sz w:val="28"/>
          <w:szCs w:val="28"/>
        </w:rPr>
        <w:t>может быть упрощен и оптимизирован с помощью автоматизации</w:t>
      </w:r>
      <w:r w:rsidR="00695A7B">
        <w:rPr>
          <w:sz w:val="28"/>
          <w:szCs w:val="28"/>
        </w:rPr>
        <w:t xml:space="preserve"> бизнеса</w:t>
      </w:r>
      <w:r w:rsidRPr="009652EA">
        <w:rPr>
          <w:sz w:val="28"/>
          <w:szCs w:val="28"/>
        </w:rPr>
        <w:t>.</w:t>
      </w:r>
    </w:p>
    <w:p w:rsidR="00695A7B" w:rsidRDefault="00695A7B" w:rsidP="009A7FD3">
      <w:pPr>
        <w:ind w:firstLine="851"/>
        <w:jc w:val="both"/>
        <w:rPr>
          <w:iCs/>
          <w:sz w:val="28"/>
          <w:szCs w:val="28"/>
        </w:rPr>
      </w:pPr>
      <w:r w:rsidRPr="00695A7B">
        <w:rPr>
          <w:iCs/>
          <w:sz w:val="28"/>
          <w:szCs w:val="28"/>
        </w:rPr>
        <w:t xml:space="preserve">В </w:t>
      </w:r>
      <w:r>
        <w:rPr>
          <w:iCs/>
          <w:sz w:val="28"/>
          <w:szCs w:val="28"/>
        </w:rPr>
        <w:t xml:space="preserve">рамках данного семестрового проекта </w:t>
      </w:r>
      <w:r w:rsidRPr="00695A7B">
        <w:rPr>
          <w:iCs/>
          <w:sz w:val="28"/>
          <w:szCs w:val="28"/>
        </w:rPr>
        <w:t>рассматривается раз</w:t>
      </w:r>
      <w:r w:rsidR="00FC102A">
        <w:rPr>
          <w:iCs/>
          <w:sz w:val="28"/>
          <w:szCs w:val="28"/>
        </w:rPr>
        <w:t>работка информационной системы для учета арендной платы</w:t>
      </w:r>
      <w:r w:rsidRPr="00695A7B">
        <w:rPr>
          <w:iCs/>
          <w:sz w:val="28"/>
          <w:szCs w:val="28"/>
        </w:rPr>
        <w:t xml:space="preserve"> за нежилые </w:t>
      </w:r>
      <w:r w:rsidR="00FC102A">
        <w:rPr>
          <w:iCs/>
          <w:sz w:val="28"/>
          <w:szCs w:val="28"/>
        </w:rPr>
        <w:t>помещения «Альфа»</w:t>
      </w:r>
      <w:r w:rsidRPr="00695A7B">
        <w:rPr>
          <w:iCs/>
          <w:sz w:val="28"/>
          <w:szCs w:val="28"/>
        </w:rPr>
        <w:t>, используя инструментальную среду разработки V</w:t>
      </w:r>
      <w:r>
        <w:rPr>
          <w:iCs/>
          <w:sz w:val="28"/>
          <w:szCs w:val="28"/>
        </w:rPr>
        <w:t xml:space="preserve">BA, </w:t>
      </w:r>
      <w:r w:rsidRPr="00695A7B">
        <w:rPr>
          <w:iCs/>
          <w:sz w:val="28"/>
          <w:szCs w:val="28"/>
        </w:rPr>
        <w:t xml:space="preserve">язык программирования, используемый для создания макросов и приложений в </w:t>
      </w:r>
      <w:proofErr w:type="spellStart"/>
      <w:r w:rsidRPr="00695A7B">
        <w:rPr>
          <w:iCs/>
          <w:sz w:val="28"/>
          <w:szCs w:val="28"/>
        </w:rPr>
        <w:t>Microsoft</w:t>
      </w:r>
      <w:proofErr w:type="spellEnd"/>
      <w:r w:rsidRPr="00695A7B">
        <w:rPr>
          <w:iCs/>
          <w:sz w:val="28"/>
          <w:szCs w:val="28"/>
        </w:rPr>
        <w:t xml:space="preserve"> </w:t>
      </w:r>
      <w:proofErr w:type="spellStart"/>
      <w:r w:rsidRPr="00695A7B">
        <w:rPr>
          <w:iCs/>
          <w:sz w:val="28"/>
          <w:szCs w:val="28"/>
        </w:rPr>
        <w:t>Office</w:t>
      </w:r>
      <w:proofErr w:type="spellEnd"/>
      <w:r w:rsidR="00052550">
        <w:rPr>
          <w:iCs/>
          <w:sz w:val="28"/>
          <w:szCs w:val="28"/>
        </w:rPr>
        <w:t xml:space="preserve">. </w:t>
      </w:r>
      <w:r w:rsidR="00325505" w:rsidRPr="00325505">
        <w:rPr>
          <w:iCs/>
          <w:sz w:val="28"/>
          <w:szCs w:val="28"/>
        </w:rPr>
        <w:t xml:space="preserve">Важным аспектом разработки информационной системы на VBA является то, что данная среда разработки широко используется в сфере бизнеса и финансов, что позволяет быстро интегрировать разработанную систему в уже существующие процессы. </w:t>
      </w:r>
      <w:r w:rsidR="00BD1DA4" w:rsidRPr="00BD1DA4">
        <w:rPr>
          <w:iCs/>
          <w:sz w:val="28"/>
          <w:szCs w:val="28"/>
        </w:rPr>
        <w:t>Одним из основных преимуществ разработки информационной системы на VBA является возможность автоматического расчета арендной платы за нежилые помещения на основе заранее заданных параметров. Таким образом, пользователь может быть уверен в том, что расчеты проводятся корректно и точно.</w:t>
      </w:r>
      <w:r w:rsidR="00BD1DA4">
        <w:rPr>
          <w:iCs/>
          <w:sz w:val="28"/>
          <w:szCs w:val="28"/>
        </w:rPr>
        <w:t xml:space="preserve"> </w:t>
      </w:r>
      <w:r w:rsidR="00BD1DA4" w:rsidRPr="00BD1DA4">
        <w:rPr>
          <w:iCs/>
          <w:sz w:val="28"/>
          <w:szCs w:val="28"/>
        </w:rPr>
        <w:t xml:space="preserve">В разработанной информационной системе также будет реализована возможность формирования отчетов и аналитических данных по оплате аренды, что позволит агентству недвижимости контролировать финансовые потоки и принимать взвешенные решения на основе данных. Кроме того, система будет обеспечивать удобный интерфейс для пользователей, что позволит быстро и эффективно работать с информацией. </w:t>
      </w:r>
      <w:r w:rsidR="00325505" w:rsidRPr="00325505">
        <w:rPr>
          <w:iCs/>
          <w:sz w:val="28"/>
          <w:szCs w:val="28"/>
        </w:rPr>
        <w:t>Кроме того, VBA имеет широкую функциональность, что дает возможность реализовать различные сценарии работы с данными и создать настраиваемые интерфейсы для пользователей.</w:t>
      </w:r>
      <w:r w:rsidR="00325505">
        <w:rPr>
          <w:iCs/>
          <w:sz w:val="28"/>
          <w:szCs w:val="28"/>
        </w:rPr>
        <w:t xml:space="preserve"> </w:t>
      </w:r>
      <w:r w:rsidR="00052550">
        <w:rPr>
          <w:iCs/>
          <w:sz w:val="28"/>
          <w:szCs w:val="28"/>
        </w:rPr>
        <w:t xml:space="preserve">Использование данного функционала позволит </w:t>
      </w:r>
      <w:r w:rsidRPr="00695A7B">
        <w:rPr>
          <w:iCs/>
          <w:sz w:val="28"/>
          <w:szCs w:val="28"/>
        </w:rPr>
        <w:t>а</w:t>
      </w:r>
      <w:r w:rsidR="00052550">
        <w:rPr>
          <w:iCs/>
          <w:sz w:val="28"/>
          <w:szCs w:val="28"/>
        </w:rPr>
        <w:t>втоматизировать рутинные задачи компании.</w:t>
      </w:r>
    </w:p>
    <w:p w:rsidR="00052550" w:rsidRDefault="00052550" w:rsidP="009A7FD3">
      <w:pPr>
        <w:ind w:firstLine="851"/>
        <w:jc w:val="both"/>
        <w:rPr>
          <w:iCs/>
          <w:sz w:val="28"/>
          <w:szCs w:val="28"/>
        </w:rPr>
      </w:pPr>
      <w:r w:rsidRPr="00052550">
        <w:rPr>
          <w:iCs/>
          <w:sz w:val="28"/>
          <w:szCs w:val="28"/>
        </w:rPr>
        <w:lastRenderedPageBreak/>
        <w:t>Актуальность разработки информационной системы «</w:t>
      </w:r>
      <w:r w:rsidR="00FC102A">
        <w:rPr>
          <w:iCs/>
          <w:sz w:val="28"/>
          <w:szCs w:val="28"/>
        </w:rPr>
        <w:t>Альфа</w:t>
      </w:r>
      <w:r w:rsidRPr="00052550">
        <w:rPr>
          <w:iCs/>
          <w:sz w:val="28"/>
          <w:szCs w:val="28"/>
        </w:rPr>
        <w:t>» на VBA обусловлена необходимостью оптимизации учета арендной платы, что является одной из ключевых задач бизнеса. Ручной учет этой информации занимает много времени и сопряжен с риском ошибок. Автоматизация процесса учета поможет не только уменьшить риски возможных ошибок, но и ускорить обработку данных, а также повысить точность расчета арендной платы.</w:t>
      </w:r>
    </w:p>
    <w:p w:rsidR="003068CF" w:rsidRDefault="003068CF" w:rsidP="009A7FD3">
      <w:pPr>
        <w:ind w:firstLine="851"/>
        <w:jc w:val="both"/>
        <w:rPr>
          <w:iCs/>
          <w:sz w:val="28"/>
          <w:szCs w:val="28"/>
        </w:rPr>
      </w:pPr>
      <w:r w:rsidRPr="003068CF">
        <w:rPr>
          <w:iCs/>
          <w:sz w:val="28"/>
          <w:szCs w:val="28"/>
        </w:rPr>
        <w:t xml:space="preserve">Объектом исследования данной курсовой работы является процесс автоматизации учета арендной платы за нежилые помещения в компаниях, занимающихся арендой недвижимости. </w:t>
      </w:r>
    </w:p>
    <w:p w:rsidR="003068CF" w:rsidRDefault="003068CF" w:rsidP="009A7FD3">
      <w:pPr>
        <w:ind w:firstLine="851"/>
        <w:jc w:val="both"/>
        <w:rPr>
          <w:iCs/>
          <w:sz w:val="28"/>
          <w:szCs w:val="28"/>
        </w:rPr>
      </w:pPr>
      <w:r w:rsidRPr="003068CF">
        <w:rPr>
          <w:iCs/>
          <w:sz w:val="28"/>
          <w:szCs w:val="28"/>
        </w:rPr>
        <w:t xml:space="preserve">Предметом исследования является разработка информационной системы на VBA для учета арендной платы, которая будет позволять автоматически рассчитывать арендную плату на основе заранее заданных параметров, формировать отчеты и аналитические данные по </w:t>
      </w:r>
      <w:r>
        <w:rPr>
          <w:iCs/>
          <w:sz w:val="28"/>
          <w:szCs w:val="28"/>
        </w:rPr>
        <w:t>аренде</w:t>
      </w:r>
      <w:r w:rsidRPr="003068CF">
        <w:rPr>
          <w:iCs/>
          <w:sz w:val="28"/>
          <w:szCs w:val="28"/>
        </w:rPr>
        <w:t>, а также обеспечивать удобный интерфейс для пользователей.</w:t>
      </w:r>
    </w:p>
    <w:p w:rsidR="00A2537D" w:rsidRDefault="00052550" w:rsidP="009A7FD3">
      <w:pPr>
        <w:ind w:firstLine="851"/>
        <w:jc w:val="both"/>
        <w:rPr>
          <w:iCs/>
          <w:sz w:val="28"/>
          <w:szCs w:val="28"/>
        </w:rPr>
      </w:pPr>
      <w:r w:rsidRPr="00052550">
        <w:rPr>
          <w:iCs/>
          <w:sz w:val="28"/>
          <w:szCs w:val="28"/>
        </w:rPr>
        <w:t xml:space="preserve">Целью данной курсовой работы является разработка информационной системы на VBA для учета арендной платы за нежилые помещения. </w:t>
      </w:r>
    </w:p>
    <w:p w:rsidR="00BE5624" w:rsidRDefault="00F81662" w:rsidP="009A7FD3">
      <w:pPr>
        <w:ind w:firstLine="851"/>
        <w:jc w:val="both"/>
        <w:rPr>
          <w:sz w:val="28"/>
          <w:szCs w:val="28"/>
        </w:rPr>
      </w:pPr>
      <w:r w:rsidRPr="009A7FD3">
        <w:rPr>
          <w:sz w:val="28"/>
          <w:szCs w:val="28"/>
        </w:rPr>
        <w:t>Для достижения указанной цели были поставлены следующие задачи:</w:t>
      </w:r>
    </w:p>
    <w:p w:rsidR="00F11D9B" w:rsidRDefault="00F11D9B" w:rsidP="00BD186C">
      <w:pPr>
        <w:pStyle w:val="a3"/>
        <w:numPr>
          <w:ilvl w:val="0"/>
          <w:numId w:val="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оанализировать предметную область;</w:t>
      </w:r>
    </w:p>
    <w:p w:rsidR="00F81662" w:rsidRPr="009A7FD3" w:rsidRDefault="003C110F" w:rsidP="00BD186C">
      <w:pPr>
        <w:pStyle w:val="a3"/>
        <w:numPr>
          <w:ilvl w:val="0"/>
          <w:numId w:val="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81662" w:rsidRPr="009A7FD3">
        <w:rPr>
          <w:sz w:val="28"/>
          <w:szCs w:val="28"/>
        </w:rPr>
        <w:t xml:space="preserve">проектировать </w:t>
      </w:r>
      <w:r w:rsidR="00A2537D">
        <w:rPr>
          <w:sz w:val="28"/>
          <w:szCs w:val="28"/>
        </w:rPr>
        <w:t xml:space="preserve">разрабатываемую информационную систему </w:t>
      </w:r>
      <w:r w:rsidR="00A2537D" w:rsidRPr="00A2537D">
        <w:rPr>
          <w:sz w:val="28"/>
          <w:szCs w:val="28"/>
        </w:rPr>
        <w:t xml:space="preserve">посредством разработки диаграмм IDEF0, IDEF3, DFD, </w:t>
      </w:r>
      <w:r w:rsidR="00C41CC1">
        <w:rPr>
          <w:sz w:val="28"/>
          <w:szCs w:val="28"/>
        </w:rPr>
        <w:t>UML, ERD</w:t>
      </w:r>
      <w:r w:rsidR="00F81662" w:rsidRPr="00A2537D">
        <w:rPr>
          <w:sz w:val="28"/>
          <w:szCs w:val="28"/>
        </w:rPr>
        <w:t>;</w:t>
      </w:r>
      <w:r w:rsidR="00F81662" w:rsidRPr="009A7FD3">
        <w:rPr>
          <w:sz w:val="28"/>
          <w:szCs w:val="28"/>
        </w:rPr>
        <w:t xml:space="preserve"> </w:t>
      </w:r>
    </w:p>
    <w:p w:rsidR="00F81662" w:rsidRPr="009A7FD3" w:rsidRDefault="00C41CC1" w:rsidP="00BD186C">
      <w:pPr>
        <w:pStyle w:val="a3"/>
        <w:numPr>
          <w:ilvl w:val="0"/>
          <w:numId w:val="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C41CC1">
        <w:rPr>
          <w:sz w:val="28"/>
          <w:szCs w:val="28"/>
        </w:rPr>
        <w:t xml:space="preserve">еализовать базу данных, хранящуюся в таблицах MS </w:t>
      </w:r>
      <w:proofErr w:type="spellStart"/>
      <w:r w:rsidRPr="00C41CC1">
        <w:rPr>
          <w:sz w:val="28"/>
          <w:szCs w:val="28"/>
        </w:rPr>
        <w:t>Excel</w:t>
      </w:r>
      <w:proofErr w:type="spellEnd"/>
      <w:r w:rsidR="00F81662" w:rsidRPr="009A7FD3">
        <w:rPr>
          <w:sz w:val="28"/>
          <w:szCs w:val="28"/>
        </w:rPr>
        <w:t xml:space="preserve">; </w:t>
      </w:r>
    </w:p>
    <w:p w:rsidR="00F81662" w:rsidRDefault="00C41CC1" w:rsidP="00BD186C">
      <w:pPr>
        <w:pStyle w:val="a3"/>
        <w:numPr>
          <w:ilvl w:val="0"/>
          <w:numId w:val="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еализовать интерфейсы для выполнения предполагаемого функционала программы</w:t>
      </w:r>
      <w:r w:rsidR="00F81662" w:rsidRPr="009A7FD3">
        <w:rPr>
          <w:sz w:val="28"/>
          <w:szCs w:val="28"/>
        </w:rPr>
        <w:t>.</w:t>
      </w:r>
    </w:p>
    <w:p w:rsidR="008B46E6" w:rsidRPr="008B46E6" w:rsidRDefault="00FF2025" w:rsidP="00FF2025">
      <w:pPr>
        <w:pStyle w:val="a3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амках данного </w:t>
      </w:r>
      <w:r w:rsidR="008B46E6" w:rsidRPr="008B46E6">
        <w:rPr>
          <w:sz w:val="28"/>
          <w:szCs w:val="28"/>
        </w:rPr>
        <w:t xml:space="preserve">проекта </w:t>
      </w:r>
      <w:r>
        <w:rPr>
          <w:sz w:val="28"/>
          <w:szCs w:val="28"/>
        </w:rPr>
        <w:t>будут</w:t>
      </w:r>
      <w:r w:rsidR="008B46E6" w:rsidRPr="008B46E6">
        <w:rPr>
          <w:sz w:val="28"/>
          <w:szCs w:val="28"/>
        </w:rPr>
        <w:t xml:space="preserve"> использовать</w:t>
      </w:r>
      <w:r>
        <w:rPr>
          <w:sz w:val="28"/>
          <w:szCs w:val="28"/>
        </w:rPr>
        <w:t>ся</w:t>
      </w:r>
      <w:r w:rsidR="008B46E6" w:rsidRPr="008B46E6">
        <w:rPr>
          <w:sz w:val="28"/>
          <w:szCs w:val="28"/>
        </w:rPr>
        <w:t xml:space="preserve"> следующие методы исследования:</w:t>
      </w:r>
    </w:p>
    <w:p w:rsidR="008B46E6" w:rsidRPr="008B46E6" w:rsidRDefault="00E3764E" w:rsidP="00BD186C">
      <w:pPr>
        <w:pStyle w:val="a3"/>
        <w:numPr>
          <w:ilvl w:val="0"/>
          <w:numId w:val="2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="008B46E6" w:rsidRPr="008B46E6">
        <w:rPr>
          <w:sz w:val="28"/>
          <w:szCs w:val="28"/>
        </w:rPr>
        <w:t>нализ требований пользователя: проведение опроса пользователей и анализ требований, чтобы определить функциональные и нефункциональные треб</w:t>
      </w:r>
      <w:r>
        <w:rPr>
          <w:sz w:val="28"/>
          <w:szCs w:val="28"/>
        </w:rPr>
        <w:t>ования к информационной системе;</w:t>
      </w:r>
    </w:p>
    <w:p w:rsidR="008B46E6" w:rsidRPr="008B46E6" w:rsidRDefault="00E3764E" w:rsidP="00BD186C">
      <w:pPr>
        <w:pStyle w:val="a3"/>
        <w:numPr>
          <w:ilvl w:val="0"/>
          <w:numId w:val="21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и</w:t>
      </w:r>
      <w:r w:rsidR="008B46E6" w:rsidRPr="008B46E6">
        <w:rPr>
          <w:sz w:val="28"/>
          <w:szCs w:val="28"/>
        </w:rPr>
        <w:t>сследование существующих систем: проведение анализа уже существующих систем учета арендной платы и анализ их функциональности, преимуществ и недостатков.</w:t>
      </w:r>
    </w:p>
    <w:p w:rsidR="00CF69FD" w:rsidRDefault="00C41CC1" w:rsidP="009A7FD3">
      <w:pPr>
        <w:ind w:firstLine="851"/>
        <w:jc w:val="both"/>
        <w:rPr>
          <w:iCs/>
          <w:sz w:val="28"/>
          <w:szCs w:val="28"/>
        </w:rPr>
      </w:pPr>
      <w:r w:rsidRPr="00C41CC1">
        <w:rPr>
          <w:iCs/>
          <w:sz w:val="28"/>
          <w:szCs w:val="28"/>
        </w:rPr>
        <w:t>Практическая значимость работы заключается в возможности использования разработанной информационной системы для автоматизации учета арендной платы за нежилые помещения в любой организации. Результаты данной работы помогут оптимизировать бизнес-процессы, ускорить обработку данных и повысить точность расчетов арендной платы.</w:t>
      </w:r>
    </w:p>
    <w:p w:rsidR="00457569" w:rsidRPr="009A7FD3" w:rsidRDefault="00457569" w:rsidP="009A7FD3">
      <w:pPr>
        <w:ind w:firstLine="851"/>
        <w:jc w:val="both"/>
        <w:rPr>
          <w:sz w:val="28"/>
          <w:szCs w:val="28"/>
        </w:rPr>
      </w:pPr>
      <w:r w:rsidRPr="00457569">
        <w:rPr>
          <w:sz w:val="28"/>
          <w:szCs w:val="28"/>
        </w:rPr>
        <w:t>В целом, разработка информационной системы на VBA для учета арендной платы за нежилые помещения является актуальной и практически значимой задачей, которая поможет ускорить процессы работы с данными, сократить риски возможных ошибок и повысить эффективность работы компаний, занимающихся арендой помещений.</w:t>
      </w:r>
    </w:p>
    <w:p w:rsidR="00E22C38" w:rsidRPr="009A7FD3" w:rsidRDefault="00E22C38" w:rsidP="009A7FD3">
      <w:pPr>
        <w:ind w:firstLine="0"/>
        <w:rPr>
          <w:sz w:val="28"/>
          <w:szCs w:val="28"/>
        </w:rPr>
      </w:pPr>
      <w:r w:rsidRPr="009A7FD3">
        <w:rPr>
          <w:sz w:val="28"/>
          <w:szCs w:val="28"/>
        </w:rPr>
        <w:br w:type="page"/>
      </w:r>
    </w:p>
    <w:p w:rsidR="00E22C38" w:rsidRPr="009A7FD3" w:rsidRDefault="00E22C38" w:rsidP="009A7FD3">
      <w:pPr>
        <w:pStyle w:val="1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6" w:name="_Toc102228625"/>
      <w:bookmarkStart w:id="7" w:name="_Toc133885555"/>
      <w:r w:rsidRPr="009A7FD3">
        <w:rPr>
          <w:rFonts w:ascii="Times New Roman" w:hAnsi="Times New Roman" w:cs="Times New Roman"/>
          <w:color w:val="auto"/>
          <w:sz w:val="28"/>
          <w:szCs w:val="28"/>
        </w:rPr>
        <w:lastRenderedPageBreak/>
        <w:t>1 Аналитическая часть</w:t>
      </w:r>
      <w:bookmarkEnd w:id="6"/>
      <w:bookmarkEnd w:id="7"/>
    </w:p>
    <w:p w:rsidR="00E22C38" w:rsidRPr="009A7FD3" w:rsidRDefault="00E22C38" w:rsidP="009A7FD3">
      <w:pPr>
        <w:tabs>
          <w:tab w:val="left" w:pos="5910"/>
        </w:tabs>
        <w:ind w:firstLine="851"/>
        <w:jc w:val="both"/>
        <w:rPr>
          <w:sz w:val="28"/>
          <w:szCs w:val="28"/>
        </w:rPr>
      </w:pPr>
    </w:p>
    <w:p w:rsidR="00E22C38" w:rsidRPr="009A7FD3" w:rsidRDefault="00E22C38" w:rsidP="009A7FD3">
      <w:pPr>
        <w:pStyle w:val="2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8" w:name="_Toc102228626"/>
      <w:bookmarkStart w:id="9" w:name="_Toc133885556"/>
      <w:r w:rsidRPr="009A7FD3">
        <w:rPr>
          <w:rFonts w:ascii="Times New Roman" w:hAnsi="Times New Roman" w:cs="Times New Roman"/>
          <w:color w:val="auto"/>
          <w:sz w:val="28"/>
          <w:szCs w:val="28"/>
        </w:rPr>
        <w:t xml:space="preserve">1.1 </w:t>
      </w:r>
      <w:bookmarkEnd w:id="8"/>
      <w:r w:rsidR="00A42C24" w:rsidRPr="00A42C24">
        <w:rPr>
          <w:rFonts w:ascii="Times New Roman" w:hAnsi="Times New Roman" w:cs="Times New Roman"/>
          <w:color w:val="auto"/>
          <w:sz w:val="28"/>
          <w:szCs w:val="28"/>
        </w:rPr>
        <w:t xml:space="preserve">Характеристика/описание объекта </w:t>
      </w:r>
      <w:r w:rsidR="00A42C24">
        <w:rPr>
          <w:rFonts w:ascii="Times New Roman" w:hAnsi="Times New Roman" w:cs="Times New Roman"/>
          <w:color w:val="auto"/>
          <w:sz w:val="28"/>
          <w:szCs w:val="28"/>
        </w:rPr>
        <w:t>исследования</w:t>
      </w:r>
      <w:bookmarkEnd w:id="9"/>
    </w:p>
    <w:p w:rsidR="00E22C38" w:rsidRPr="009A7FD3" w:rsidRDefault="00E22C38" w:rsidP="009A7FD3">
      <w:pPr>
        <w:pStyle w:val="a3"/>
        <w:tabs>
          <w:tab w:val="left" w:pos="5910"/>
        </w:tabs>
        <w:ind w:left="0" w:firstLine="851"/>
        <w:jc w:val="both"/>
        <w:rPr>
          <w:sz w:val="28"/>
          <w:szCs w:val="28"/>
        </w:rPr>
      </w:pPr>
    </w:p>
    <w:p w:rsidR="00CF0596" w:rsidRDefault="008E32C2" w:rsidP="00CF0596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В рамках семестрового проекта необходимо разработать</w:t>
      </w:r>
      <w:r w:rsidRPr="008E32C2">
        <w:rPr>
          <w:sz w:val="28"/>
          <w:szCs w:val="28"/>
        </w:rPr>
        <w:t xml:space="preserve"> приложения на VBA </w:t>
      </w:r>
      <w:proofErr w:type="spellStart"/>
      <w:r w:rsidRPr="008E32C2">
        <w:rPr>
          <w:sz w:val="28"/>
          <w:szCs w:val="28"/>
        </w:rPr>
        <w:t>Excel</w:t>
      </w:r>
      <w:proofErr w:type="spellEnd"/>
      <w:r w:rsidRPr="008E32C2">
        <w:rPr>
          <w:sz w:val="28"/>
          <w:szCs w:val="28"/>
        </w:rPr>
        <w:t xml:space="preserve"> для учета арендной платы компании за нежилые помещения. Приложение имеет простой и интуитивно понятный интерфейс, который позволяет пользователям быстро и легко вносить </w:t>
      </w:r>
      <w:r w:rsidR="00B22E6F">
        <w:rPr>
          <w:sz w:val="28"/>
          <w:szCs w:val="28"/>
        </w:rPr>
        <w:t>и отслеживать данные об аренде</w:t>
      </w:r>
      <w:r w:rsidRPr="008E32C2">
        <w:rPr>
          <w:sz w:val="28"/>
          <w:szCs w:val="28"/>
        </w:rPr>
        <w:t xml:space="preserve">. </w:t>
      </w:r>
    </w:p>
    <w:p w:rsidR="00CF0596" w:rsidRPr="00CF0596" w:rsidRDefault="00CF0596" w:rsidP="006510BC">
      <w:pPr>
        <w:ind w:firstLine="851"/>
        <w:jc w:val="both"/>
        <w:rPr>
          <w:sz w:val="28"/>
          <w:szCs w:val="28"/>
        </w:rPr>
      </w:pPr>
      <w:r w:rsidRPr="00CF0596">
        <w:rPr>
          <w:sz w:val="28"/>
          <w:szCs w:val="28"/>
        </w:rPr>
        <w:t xml:space="preserve">Программа для учета арендной платы на VBA </w:t>
      </w:r>
      <w:proofErr w:type="spellStart"/>
      <w:r w:rsidRPr="00CF0596">
        <w:rPr>
          <w:sz w:val="28"/>
          <w:szCs w:val="28"/>
        </w:rPr>
        <w:t>Excel</w:t>
      </w:r>
      <w:proofErr w:type="spellEnd"/>
      <w:r w:rsidRPr="00CF0596">
        <w:rPr>
          <w:sz w:val="28"/>
          <w:szCs w:val="28"/>
        </w:rPr>
        <w:t xml:space="preserve"> будет актуальна для компаний, которые сдают в аренду нежилые помещения</w:t>
      </w:r>
      <w:r w:rsidR="00BB6B67">
        <w:rPr>
          <w:sz w:val="28"/>
          <w:szCs w:val="28"/>
        </w:rPr>
        <w:t>.</w:t>
      </w:r>
      <w:r w:rsidR="006510BC">
        <w:rPr>
          <w:sz w:val="28"/>
          <w:szCs w:val="28"/>
        </w:rPr>
        <w:t xml:space="preserve"> </w:t>
      </w:r>
      <w:r w:rsidR="006510BC" w:rsidRPr="00BB6B67">
        <w:rPr>
          <w:sz w:val="28"/>
          <w:szCs w:val="28"/>
        </w:rPr>
        <w:t>Такие компании смогут использовать приложение для автоматизации процессов управления арендой, отслеживания выплат арендной платы и управления договорами об аренде.</w:t>
      </w:r>
      <w:r w:rsidR="00BB6B67">
        <w:rPr>
          <w:sz w:val="28"/>
          <w:szCs w:val="28"/>
        </w:rPr>
        <w:t xml:space="preserve"> П</w:t>
      </w:r>
      <w:r w:rsidR="00BB6B67" w:rsidRPr="00BB6B67">
        <w:rPr>
          <w:sz w:val="28"/>
          <w:szCs w:val="28"/>
        </w:rPr>
        <w:t>риложение будет полезно для финансового отдела компании, который сможет легко отслеживать сроки оплаты и сроки действия договоров. Таким образом, программа позволит оптимизировать финансовые процессы и ум</w:t>
      </w:r>
      <w:r w:rsidR="00BB6B67">
        <w:rPr>
          <w:sz w:val="28"/>
          <w:szCs w:val="28"/>
        </w:rPr>
        <w:t xml:space="preserve">еньшить риски, </w:t>
      </w:r>
      <w:r w:rsidR="00BB6B67" w:rsidRPr="00BB6B67">
        <w:rPr>
          <w:sz w:val="28"/>
          <w:szCs w:val="28"/>
        </w:rPr>
        <w:t>связанные с несвоевременными или неправильными выплатами.</w:t>
      </w:r>
      <w:r w:rsidR="00BB6B67">
        <w:rPr>
          <w:sz w:val="28"/>
          <w:szCs w:val="28"/>
        </w:rPr>
        <w:t xml:space="preserve"> </w:t>
      </w:r>
      <w:r w:rsidR="00BB6B67" w:rsidRPr="00BB6B67">
        <w:rPr>
          <w:sz w:val="28"/>
          <w:szCs w:val="28"/>
        </w:rPr>
        <w:t>Также, приложение может быть использовано в качестве инструмента для управления недвижимостью, таким образом, оно может быть актуально для владельцев недвижимости, управляющих компаний и агентов по недвижимости. Они могут использовать приложение для отслеживания договоров об аренде, учета арендных платежей и для генерации отчетности по недвижимости.</w:t>
      </w:r>
    </w:p>
    <w:p w:rsidR="008E32C2" w:rsidRPr="008E32C2" w:rsidRDefault="00B22E6F" w:rsidP="008E32C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рограмма</w:t>
      </w:r>
      <w:r w:rsidR="008E32C2" w:rsidRPr="008E32C2">
        <w:rPr>
          <w:sz w:val="28"/>
          <w:szCs w:val="28"/>
        </w:rPr>
        <w:t xml:space="preserve"> имеет следующие особенности:</w:t>
      </w:r>
    </w:p>
    <w:p w:rsidR="003D3223" w:rsidRPr="001B0051" w:rsidRDefault="00943032" w:rsidP="00BD186C">
      <w:pPr>
        <w:pStyle w:val="a3"/>
        <w:numPr>
          <w:ilvl w:val="0"/>
          <w:numId w:val="7"/>
        </w:numPr>
        <w:ind w:left="0" w:firstLine="851"/>
        <w:jc w:val="both"/>
        <w:rPr>
          <w:sz w:val="28"/>
        </w:rPr>
      </w:pPr>
      <w:r>
        <w:rPr>
          <w:sz w:val="28"/>
        </w:rPr>
        <w:t>с</w:t>
      </w:r>
      <w:r w:rsidR="003D3223" w:rsidRPr="001B0051">
        <w:rPr>
          <w:sz w:val="28"/>
        </w:rPr>
        <w:t xml:space="preserve">правочник арендаторов. </w:t>
      </w:r>
      <w:r w:rsidR="00F9485B">
        <w:rPr>
          <w:sz w:val="28"/>
        </w:rPr>
        <w:t xml:space="preserve">Необходим для хранения информации об арендаторах нашей компании. </w:t>
      </w:r>
      <w:r w:rsidR="003D3223">
        <w:rPr>
          <w:sz w:val="28"/>
        </w:rPr>
        <w:t>Данный справочник дели</w:t>
      </w:r>
      <w:r w:rsidR="003D3223" w:rsidRPr="001B0051">
        <w:rPr>
          <w:sz w:val="28"/>
        </w:rPr>
        <w:t xml:space="preserve">тся на физические и юридические лица. Для физического лица заполняется следующее: ФИО, паспортные данные, ИНН, адрес, контактный телефон. Для юридического лица: Содержит наименования арендатора, юридический адрес арендатора, ФИО руководителя предприятия арендатора, контактный телефон арендатора, ИНН, номер </w:t>
      </w:r>
      <w:r w:rsidR="00F9485B">
        <w:rPr>
          <w:sz w:val="28"/>
        </w:rPr>
        <w:t>и дата лицензии о деятельности</w:t>
      </w:r>
      <w:r w:rsidR="002509D6">
        <w:rPr>
          <w:sz w:val="28"/>
        </w:rPr>
        <w:t xml:space="preserve">. </w:t>
      </w:r>
      <w:r w:rsidR="00866F0B">
        <w:rPr>
          <w:sz w:val="28"/>
        </w:rPr>
        <w:t>Имеется возможность добавления новой записи, удаления и редактирования существующей</w:t>
      </w:r>
      <w:r w:rsidR="00F9485B">
        <w:rPr>
          <w:sz w:val="28"/>
        </w:rPr>
        <w:t>;</w:t>
      </w:r>
    </w:p>
    <w:p w:rsidR="003D3223" w:rsidRPr="001B0051" w:rsidRDefault="00943032" w:rsidP="00BD186C">
      <w:pPr>
        <w:pStyle w:val="a3"/>
        <w:numPr>
          <w:ilvl w:val="0"/>
          <w:numId w:val="7"/>
        </w:numPr>
        <w:ind w:left="0" w:firstLine="851"/>
        <w:jc w:val="both"/>
        <w:rPr>
          <w:sz w:val="28"/>
        </w:rPr>
      </w:pPr>
      <w:r>
        <w:rPr>
          <w:sz w:val="28"/>
        </w:rPr>
        <w:t>с</w:t>
      </w:r>
      <w:r w:rsidR="003D3223" w:rsidRPr="001B0051">
        <w:rPr>
          <w:sz w:val="28"/>
        </w:rPr>
        <w:t>правочник объектов (помещений) аренды.</w:t>
      </w:r>
      <w:r w:rsidR="00866F0B">
        <w:rPr>
          <w:sz w:val="28"/>
        </w:rPr>
        <w:t xml:space="preserve"> Необходим для хранения информации о помещениях, которые организация сдает в аренду. Данный справочник с</w:t>
      </w:r>
      <w:r w:rsidR="003D3223" w:rsidRPr="001B0051">
        <w:rPr>
          <w:sz w:val="28"/>
        </w:rPr>
        <w:t>одержит код объекта аренды, название, адрес, площадь (</w:t>
      </w:r>
      <w:proofErr w:type="spellStart"/>
      <w:proofErr w:type="gramStart"/>
      <w:r w:rsidR="003D3223" w:rsidRPr="001B0051">
        <w:rPr>
          <w:sz w:val="28"/>
        </w:rPr>
        <w:t>кв.м</w:t>
      </w:r>
      <w:proofErr w:type="spellEnd"/>
      <w:proofErr w:type="gramEnd"/>
      <w:r w:rsidR="003D3223" w:rsidRPr="001B0051">
        <w:rPr>
          <w:sz w:val="28"/>
        </w:rPr>
        <w:t>), площадь подвала (при наличии),  коэффициент подвала (значение от 0 до 1), коэффициент технического обустройства помеще</w:t>
      </w:r>
      <w:r w:rsidR="00866F0B">
        <w:rPr>
          <w:sz w:val="28"/>
        </w:rPr>
        <w:t>ния (КТ) (значение от 1 до 2).</w:t>
      </w:r>
      <w:r w:rsidR="002509D6">
        <w:rPr>
          <w:sz w:val="28"/>
        </w:rPr>
        <w:t xml:space="preserve"> Имеется возможность добавления новой записи, удаления и редактирования существующей;</w:t>
      </w:r>
      <w:r w:rsidR="00866F0B">
        <w:rPr>
          <w:sz w:val="28"/>
        </w:rPr>
        <w:t xml:space="preserve"> </w:t>
      </w:r>
    </w:p>
    <w:p w:rsidR="003D3223" w:rsidRDefault="00943032" w:rsidP="00BD186C">
      <w:pPr>
        <w:pStyle w:val="a3"/>
        <w:numPr>
          <w:ilvl w:val="0"/>
          <w:numId w:val="7"/>
        </w:numPr>
        <w:ind w:left="0" w:firstLine="851"/>
        <w:jc w:val="both"/>
        <w:rPr>
          <w:sz w:val="28"/>
        </w:rPr>
      </w:pPr>
      <w:r>
        <w:rPr>
          <w:sz w:val="28"/>
        </w:rPr>
        <w:t>с</w:t>
      </w:r>
      <w:r w:rsidR="002509D6">
        <w:rPr>
          <w:sz w:val="28"/>
        </w:rPr>
        <w:t>правочник договоров об аренде. Необходим для учета договоров, оформляемых компанией. Также подразделяется на две категории: для юридический и для физических лиц. Данный справочник содержит</w:t>
      </w:r>
      <w:r w:rsidR="003D3223" w:rsidRPr="001B0051">
        <w:rPr>
          <w:sz w:val="28"/>
        </w:rPr>
        <w:t xml:space="preserve"> номер</w:t>
      </w:r>
      <w:r w:rsidR="002509D6">
        <w:rPr>
          <w:sz w:val="28"/>
        </w:rPr>
        <w:t xml:space="preserve"> дого</w:t>
      </w:r>
      <w:r w:rsidR="009C09AE">
        <w:rPr>
          <w:sz w:val="28"/>
        </w:rPr>
        <w:t>вора, дату начала аренды, дату</w:t>
      </w:r>
      <w:r w:rsidR="003D3223" w:rsidRPr="001B0051">
        <w:rPr>
          <w:sz w:val="28"/>
        </w:rPr>
        <w:t xml:space="preserve"> око</w:t>
      </w:r>
      <w:r w:rsidR="009C09AE">
        <w:rPr>
          <w:sz w:val="28"/>
        </w:rPr>
        <w:t>нчания аренды, срок аренды, дату заключения договора, арендатора, помещение, ежемесячная дату</w:t>
      </w:r>
      <w:r w:rsidR="003D3223" w:rsidRPr="001B0051">
        <w:rPr>
          <w:sz w:val="28"/>
        </w:rPr>
        <w:t xml:space="preserve"> оплаты </w:t>
      </w:r>
      <w:r w:rsidR="003D3223" w:rsidRPr="001B0051">
        <w:rPr>
          <w:sz w:val="28"/>
        </w:rPr>
        <w:lastRenderedPageBreak/>
        <w:t>аренды</w:t>
      </w:r>
      <w:r w:rsidR="009C09AE">
        <w:rPr>
          <w:sz w:val="28"/>
        </w:rPr>
        <w:t xml:space="preserve"> и месячный размер оплаты. Имеется возможность добавления нового договора, удаления и редактирования существующего;</w:t>
      </w:r>
    </w:p>
    <w:p w:rsidR="00943032" w:rsidRDefault="00943032" w:rsidP="00BD186C">
      <w:pPr>
        <w:pStyle w:val="a3"/>
        <w:numPr>
          <w:ilvl w:val="0"/>
          <w:numId w:val="7"/>
        </w:numPr>
        <w:ind w:left="0" w:firstLine="851"/>
        <w:jc w:val="both"/>
        <w:rPr>
          <w:sz w:val="28"/>
        </w:rPr>
      </w:pPr>
      <w:r>
        <w:rPr>
          <w:sz w:val="28"/>
        </w:rPr>
        <w:t>п</w:t>
      </w:r>
      <w:r w:rsidR="009C09AE">
        <w:rPr>
          <w:sz w:val="28"/>
        </w:rPr>
        <w:t xml:space="preserve">ри создании записи договора производится автоматическое заполнение шаблона договора данными из программы в </w:t>
      </w:r>
      <w:r w:rsidR="009C09AE">
        <w:rPr>
          <w:sz w:val="28"/>
          <w:lang w:val="en-US"/>
        </w:rPr>
        <w:t>Microsoft</w:t>
      </w:r>
      <w:r w:rsidR="009C09AE">
        <w:rPr>
          <w:sz w:val="28"/>
        </w:rPr>
        <w:t xml:space="preserve"> </w:t>
      </w:r>
      <w:r w:rsidR="009C09AE">
        <w:rPr>
          <w:sz w:val="28"/>
          <w:lang w:val="en-US"/>
        </w:rPr>
        <w:t>Word</w:t>
      </w:r>
      <w:r>
        <w:rPr>
          <w:sz w:val="28"/>
        </w:rPr>
        <w:t>, это позволит сократить время, так как больше не будет ручного заполнения договора;</w:t>
      </w:r>
    </w:p>
    <w:p w:rsidR="00943032" w:rsidRPr="00785E72" w:rsidRDefault="00943032" w:rsidP="00BD186C">
      <w:pPr>
        <w:pStyle w:val="a3"/>
        <w:numPr>
          <w:ilvl w:val="0"/>
          <w:numId w:val="8"/>
        </w:numPr>
        <w:ind w:left="0" w:firstLine="851"/>
        <w:jc w:val="both"/>
        <w:rPr>
          <w:sz w:val="28"/>
        </w:rPr>
      </w:pPr>
      <w:r>
        <w:rPr>
          <w:sz w:val="28"/>
        </w:rPr>
        <w:t>программа позволяет формировать отчеты для аналитики работы компании, такие как о</w:t>
      </w:r>
      <w:r w:rsidRPr="001B0051">
        <w:rPr>
          <w:sz w:val="28"/>
        </w:rPr>
        <w:t xml:space="preserve">тчет об итоговой сумме </w:t>
      </w:r>
      <w:r>
        <w:rPr>
          <w:sz w:val="28"/>
        </w:rPr>
        <w:t>прибыли</w:t>
      </w:r>
      <w:r w:rsidRPr="001B0051">
        <w:rPr>
          <w:sz w:val="28"/>
        </w:rPr>
        <w:t xml:space="preserve"> за </w:t>
      </w:r>
      <w:r>
        <w:rPr>
          <w:sz w:val="28"/>
        </w:rPr>
        <w:t>выбранный</w:t>
      </w:r>
      <w:r w:rsidRPr="001B0051">
        <w:rPr>
          <w:sz w:val="28"/>
        </w:rPr>
        <w:t xml:space="preserve"> месяц</w:t>
      </w:r>
      <w:r>
        <w:rPr>
          <w:sz w:val="28"/>
        </w:rPr>
        <w:t>, с</w:t>
      </w:r>
      <w:r w:rsidRPr="00943032">
        <w:rPr>
          <w:sz w:val="28"/>
          <w:szCs w:val="28"/>
        </w:rPr>
        <w:t xml:space="preserve">писок </w:t>
      </w:r>
      <w:r>
        <w:rPr>
          <w:sz w:val="28"/>
          <w:szCs w:val="28"/>
        </w:rPr>
        <w:t xml:space="preserve">действующих </w:t>
      </w:r>
      <w:r w:rsidRPr="00943032">
        <w:rPr>
          <w:sz w:val="28"/>
          <w:szCs w:val="28"/>
        </w:rPr>
        <w:t xml:space="preserve">арендаторов на </w:t>
      </w:r>
      <w:r>
        <w:rPr>
          <w:sz w:val="28"/>
          <w:szCs w:val="28"/>
        </w:rPr>
        <w:t>выбранную дату, с</w:t>
      </w:r>
      <w:r w:rsidR="00785E72">
        <w:rPr>
          <w:sz w:val="28"/>
          <w:szCs w:val="28"/>
        </w:rPr>
        <w:t>писок помещений, не</w:t>
      </w:r>
      <w:r w:rsidRPr="00943032">
        <w:rPr>
          <w:sz w:val="28"/>
          <w:szCs w:val="28"/>
        </w:rPr>
        <w:t xml:space="preserve">сданных в аренду на </w:t>
      </w:r>
      <w:r w:rsidR="00785E72">
        <w:rPr>
          <w:sz w:val="28"/>
          <w:szCs w:val="28"/>
        </w:rPr>
        <w:t>выбранную</w:t>
      </w:r>
      <w:r w:rsidRPr="00943032">
        <w:rPr>
          <w:sz w:val="28"/>
          <w:szCs w:val="28"/>
        </w:rPr>
        <w:t xml:space="preserve"> дату. </w:t>
      </w:r>
    </w:p>
    <w:p w:rsidR="00785E72" w:rsidRPr="00785E72" w:rsidRDefault="00785E72" w:rsidP="00BD186C">
      <w:pPr>
        <w:pStyle w:val="a3"/>
        <w:numPr>
          <w:ilvl w:val="0"/>
          <w:numId w:val="8"/>
        </w:numPr>
        <w:ind w:left="0" w:firstLine="851"/>
        <w:jc w:val="both"/>
        <w:rPr>
          <w:sz w:val="28"/>
        </w:rPr>
      </w:pPr>
      <w:r>
        <w:rPr>
          <w:sz w:val="28"/>
          <w:szCs w:val="28"/>
        </w:rPr>
        <w:t xml:space="preserve">программа подразумевает разделение функционала для администратора и менеджера, администратор имеет возможность добавлять новых пользователей компании, а также управлять справочником пользователей. </w:t>
      </w:r>
    </w:p>
    <w:p w:rsidR="00573941" w:rsidRDefault="00E06C3D" w:rsidP="005B6CD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, приложение «</w:t>
      </w:r>
      <w:r w:rsidR="00BF5DA0">
        <w:rPr>
          <w:sz w:val="28"/>
          <w:szCs w:val="28"/>
        </w:rPr>
        <w:t>Альфа</w:t>
      </w:r>
      <w:r>
        <w:rPr>
          <w:sz w:val="28"/>
          <w:szCs w:val="28"/>
        </w:rPr>
        <w:t>»</w:t>
      </w:r>
      <w:r w:rsidR="008E32C2" w:rsidRPr="008E32C2">
        <w:rPr>
          <w:sz w:val="28"/>
          <w:szCs w:val="28"/>
        </w:rPr>
        <w:t xml:space="preserve"> на VBA </w:t>
      </w:r>
      <w:proofErr w:type="spellStart"/>
      <w:r w:rsidR="008E32C2" w:rsidRPr="008E32C2">
        <w:rPr>
          <w:sz w:val="28"/>
          <w:szCs w:val="28"/>
        </w:rPr>
        <w:t>Excel</w:t>
      </w:r>
      <w:proofErr w:type="spellEnd"/>
      <w:r w:rsidR="008E32C2" w:rsidRPr="008E32C2">
        <w:rPr>
          <w:sz w:val="28"/>
          <w:szCs w:val="28"/>
        </w:rPr>
        <w:t xml:space="preserve"> позволяет пользователям управлять арендной платой компании, вносить и отслеживать данные об арендных платежах, получать уведомления об оплате аренды и упрощать процесс управления арендной платой для компании.</w:t>
      </w:r>
      <w:r w:rsidR="006510BC">
        <w:rPr>
          <w:sz w:val="28"/>
          <w:szCs w:val="28"/>
        </w:rPr>
        <w:t xml:space="preserve"> </w:t>
      </w:r>
      <w:r w:rsidR="005B6CD8">
        <w:rPr>
          <w:sz w:val="28"/>
          <w:szCs w:val="28"/>
        </w:rPr>
        <w:t>То есть в</w:t>
      </w:r>
      <w:r w:rsidR="006510BC" w:rsidRPr="00BB6B67">
        <w:rPr>
          <w:sz w:val="28"/>
          <w:szCs w:val="28"/>
        </w:rPr>
        <w:t xml:space="preserve"> целом, приложение может быть полезным для любой компании, занимающейся арендой нежилых помещений, которая хочет оптимизировать свои процессы управления арендой, уменьшить риски</w:t>
      </w:r>
      <w:r>
        <w:rPr>
          <w:sz w:val="28"/>
          <w:szCs w:val="28"/>
        </w:rPr>
        <w:t>,</w:t>
      </w:r>
      <w:r w:rsidR="006510BC" w:rsidRPr="00BB6B67">
        <w:rPr>
          <w:sz w:val="28"/>
          <w:szCs w:val="28"/>
        </w:rPr>
        <w:t xml:space="preserve"> связанные с несвоевременными выплатами арендной платы и улучшить аналитическую отчетность.</w:t>
      </w:r>
    </w:p>
    <w:p w:rsidR="005B6CD8" w:rsidRPr="009A7FD3" w:rsidRDefault="005B6CD8" w:rsidP="005B6CD8">
      <w:pPr>
        <w:ind w:firstLine="851"/>
        <w:jc w:val="both"/>
        <w:rPr>
          <w:sz w:val="28"/>
          <w:szCs w:val="28"/>
        </w:rPr>
      </w:pPr>
    </w:p>
    <w:p w:rsidR="00CC7462" w:rsidRDefault="00CC7462" w:rsidP="009A7FD3">
      <w:pPr>
        <w:pStyle w:val="a3"/>
        <w:ind w:left="0" w:firstLine="851"/>
        <w:jc w:val="both"/>
        <w:rPr>
          <w:sz w:val="28"/>
          <w:szCs w:val="28"/>
        </w:rPr>
      </w:pPr>
    </w:p>
    <w:p w:rsidR="005B6CD8" w:rsidRPr="005D397F" w:rsidRDefault="005B6CD8" w:rsidP="00BD186C">
      <w:pPr>
        <w:pStyle w:val="2"/>
        <w:numPr>
          <w:ilvl w:val="1"/>
          <w:numId w:val="2"/>
        </w:numPr>
        <w:spacing w:before="0"/>
        <w:ind w:left="0"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0" w:name="_Toc133885557"/>
      <w:r w:rsidRPr="005B6CD8">
        <w:rPr>
          <w:rFonts w:ascii="Times New Roman" w:hAnsi="Times New Roman" w:cs="Times New Roman"/>
          <w:color w:val="auto"/>
          <w:sz w:val="28"/>
          <w:szCs w:val="28"/>
        </w:rPr>
        <w:t>Обзор аналогичных проектов</w:t>
      </w:r>
      <w:bookmarkEnd w:id="10"/>
    </w:p>
    <w:p w:rsidR="005B6CD8" w:rsidRDefault="005B6CD8" w:rsidP="009A7FD3">
      <w:pPr>
        <w:pStyle w:val="a3"/>
        <w:ind w:left="0" w:firstLine="851"/>
        <w:jc w:val="both"/>
        <w:rPr>
          <w:sz w:val="28"/>
          <w:szCs w:val="28"/>
        </w:rPr>
      </w:pPr>
    </w:p>
    <w:p w:rsidR="00075C03" w:rsidRDefault="00075C03" w:rsidP="00C24CF8">
      <w:pPr>
        <w:pStyle w:val="a3"/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Были проанализированы аналогичные проекты по данной тематике:</w:t>
      </w:r>
    </w:p>
    <w:p w:rsidR="000A66EF" w:rsidRDefault="00075C03" w:rsidP="00D37BB1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r w:rsidRPr="00075C03">
        <w:rPr>
          <w:bCs/>
          <w:sz w:val="28"/>
          <w:szCs w:val="28"/>
        </w:rPr>
        <w:t>C2Soft</w:t>
      </w:r>
      <w:r>
        <w:rPr>
          <w:bCs/>
          <w:sz w:val="28"/>
          <w:szCs w:val="28"/>
        </w:rPr>
        <w:t xml:space="preserve"> – это п</w:t>
      </w:r>
      <w:r w:rsidRPr="00075C03">
        <w:rPr>
          <w:bCs/>
          <w:sz w:val="28"/>
          <w:szCs w:val="28"/>
        </w:rPr>
        <w:t>рограмма</w:t>
      </w:r>
      <w:r>
        <w:rPr>
          <w:bCs/>
          <w:sz w:val="28"/>
          <w:szCs w:val="28"/>
        </w:rPr>
        <w:t>, которая</w:t>
      </w:r>
      <w:r w:rsidRPr="00075C03">
        <w:rPr>
          <w:bCs/>
          <w:sz w:val="28"/>
          <w:szCs w:val="28"/>
        </w:rPr>
        <w:t xml:space="preserve"> содержит полный комплекс модулей, связанных c управлением, арендой и продажей недвижимости. Использование системы позволяет проводить финансовый анализ. Автоматизация учета </w:t>
      </w:r>
      <w:proofErr w:type="spellStart"/>
      <w:r w:rsidRPr="00075C03">
        <w:rPr>
          <w:bCs/>
          <w:sz w:val="28"/>
          <w:szCs w:val="28"/>
        </w:rPr>
        <w:t>правоудостоверяющей</w:t>
      </w:r>
      <w:proofErr w:type="spellEnd"/>
      <w:r w:rsidRPr="00075C03">
        <w:rPr>
          <w:bCs/>
          <w:sz w:val="28"/>
          <w:szCs w:val="28"/>
        </w:rPr>
        <w:t>, технической и страховой документации по</w:t>
      </w:r>
      <w:r w:rsidR="001B77D2">
        <w:rPr>
          <w:bCs/>
          <w:sz w:val="28"/>
          <w:szCs w:val="28"/>
        </w:rPr>
        <w:t xml:space="preserve"> объектам недвижимого имущества</w:t>
      </w:r>
      <w:r w:rsidR="000D7299">
        <w:rPr>
          <w:bCs/>
          <w:sz w:val="28"/>
          <w:szCs w:val="28"/>
        </w:rPr>
        <w:t>. О</w:t>
      </w:r>
      <w:r w:rsidR="000D7299" w:rsidRPr="000D7299">
        <w:rPr>
          <w:bCs/>
          <w:sz w:val="28"/>
          <w:szCs w:val="28"/>
        </w:rPr>
        <w:t>дним из минусов C2Soft является высокая стоимость, что может быть недоступно для малых и средних компаний. Кроме того, программа может оказаться слишком сложной для использова</w:t>
      </w:r>
      <w:r w:rsidR="000D7299">
        <w:rPr>
          <w:bCs/>
          <w:sz w:val="28"/>
          <w:szCs w:val="28"/>
        </w:rPr>
        <w:t>ния для некоторых пользователей</w:t>
      </w:r>
      <w:r w:rsidR="001B77D2">
        <w:rPr>
          <w:bCs/>
          <w:sz w:val="28"/>
          <w:szCs w:val="28"/>
        </w:rPr>
        <w:t>;</w:t>
      </w:r>
    </w:p>
    <w:p w:rsidR="000A66EF" w:rsidRPr="001B77D2" w:rsidRDefault="000A66EF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sz w:val="28"/>
          <w:szCs w:val="28"/>
        </w:rPr>
        <w:t>Yardi</w:t>
      </w:r>
      <w:proofErr w:type="spellEnd"/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Voyager</w:t>
      </w:r>
      <w:proofErr w:type="spellEnd"/>
      <w:r>
        <w:rPr>
          <w:sz w:val="28"/>
          <w:szCs w:val="28"/>
        </w:rPr>
        <w:t xml:space="preserve"> –</w:t>
      </w:r>
      <w:r w:rsidRPr="000A66EF">
        <w:rPr>
          <w:sz w:val="28"/>
          <w:szCs w:val="28"/>
        </w:rPr>
        <w:t xml:space="preserve"> эта программа используется для учета аренды коммерческой недвижимости. Она предоставляет широкий функционал, включая управление договорами, финансовый учет и отчетность. Однако, </w:t>
      </w:r>
      <w:proofErr w:type="spellStart"/>
      <w:r w:rsidRPr="000A66EF">
        <w:rPr>
          <w:sz w:val="28"/>
          <w:szCs w:val="28"/>
        </w:rPr>
        <w:t>Yardi</w:t>
      </w:r>
      <w:proofErr w:type="spellEnd"/>
      <w:r w:rsidRPr="000A66EF">
        <w:rPr>
          <w:sz w:val="28"/>
          <w:szCs w:val="28"/>
        </w:rPr>
        <w:t xml:space="preserve"> </w:t>
      </w:r>
      <w:proofErr w:type="spellStart"/>
      <w:r w:rsidRPr="000A66EF">
        <w:rPr>
          <w:sz w:val="28"/>
          <w:szCs w:val="28"/>
        </w:rPr>
        <w:t>Voyager</w:t>
      </w:r>
      <w:proofErr w:type="spellEnd"/>
      <w:r w:rsidRPr="000A66EF">
        <w:rPr>
          <w:sz w:val="28"/>
          <w:szCs w:val="28"/>
        </w:rPr>
        <w:t xml:space="preserve"> может быть дорог</w:t>
      </w:r>
      <w:r w:rsidR="001B77D2">
        <w:rPr>
          <w:sz w:val="28"/>
          <w:szCs w:val="28"/>
        </w:rPr>
        <w:t>ой для малых и средних компаний;</w:t>
      </w:r>
    </w:p>
    <w:p w:rsidR="001B77D2" w:rsidRPr="001B77D2" w:rsidRDefault="001B77D2" w:rsidP="00D37BB1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LeaseAccelerator</w:t>
      </w:r>
      <w:proofErr w:type="spellEnd"/>
      <w:r>
        <w:rPr>
          <w:bCs/>
          <w:sz w:val="28"/>
          <w:szCs w:val="28"/>
        </w:rPr>
        <w:t xml:space="preserve"> – </w:t>
      </w:r>
      <w:r w:rsidRPr="001B77D2">
        <w:rPr>
          <w:bCs/>
          <w:sz w:val="28"/>
          <w:szCs w:val="28"/>
        </w:rPr>
        <w:t xml:space="preserve">это программное обеспечение для управления лизинговыми договорами, которое предоставляет аналитические инструменты для управления арендой и оптимизации расходов на аренду. </w:t>
      </w:r>
      <w:proofErr w:type="spellStart"/>
      <w:r w:rsidRPr="001B77D2">
        <w:rPr>
          <w:bCs/>
          <w:sz w:val="28"/>
          <w:szCs w:val="28"/>
        </w:rPr>
        <w:t>LeaseAccelerator</w:t>
      </w:r>
      <w:proofErr w:type="spellEnd"/>
      <w:r w:rsidRPr="001B77D2">
        <w:rPr>
          <w:bCs/>
          <w:sz w:val="28"/>
          <w:szCs w:val="28"/>
        </w:rPr>
        <w:t xml:space="preserve"> является интегрированной платформой, которая позволяет автоматизировать </w:t>
      </w:r>
      <w:r w:rsidRPr="001B77D2">
        <w:rPr>
          <w:bCs/>
          <w:sz w:val="28"/>
          <w:szCs w:val="28"/>
        </w:rPr>
        <w:lastRenderedPageBreak/>
        <w:t>управление лизингами в различн</w:t>
      </w:r>
      <w:r w:rsidR="003470F3">
        <w:rPr>
          <w:bCs/>
          <w:sz w:val="28"/>
          <w:szCs w:val="28"/>
        </w:rPr>
        <w:t>ых отраслях</w:t>
      </w:r>
      <w:r w:rsidR="000D7299">
        <w:rPr>
          <w:bCs/>
          <w:sz w:val="28"/>
          <w:szCs w:val="28"/>
        </w:rPr>
        <w:t>. Главный минусом</w:t>
      </w:r>
      <w:r w:rsidR="000D7299" w:rsidRPr="000D7299">
        <w:rPr>
          <w:bCs/>
          <w:sz w:val="28"/>
          <w:szCs w:val="28"/>
        </w:rPr>
        <w:t xml:space="preserve"> </w:t>
      </w:r>
      <w:proofErr w:type="spellStart"/>
      <w:r w:rsidR="000D7299" w:rsidRPr="000D7299">
        <w:rPr>
          <w:bCs/>
          <w:sz w:val="28"/>
          <w:szCs w:val="28"/>
        </w:rPr>
        <w:t>LeaseAccelerator</w:t>
      </w:r>
      <w:proofErr w:type="spellEnd"/>
      <w:r w:rsidR="000D7299" w:rsidRPr="000D7299">
        <w:rPr>
          <w:bCs/>
          <w:sz w:val="28"/>
          <w:szCs w:val="28"/>
        </w:rPr>
        <w:t xml:space="preserve"> является то, что программа может быть слишком сложной для использова</w:t>
      </w:r>
      <w:r w:rsidR="00B13D17">
        <w:rPr>
          <w:bCs/>
          <w:sz w:val="28"/>
          <w:szCs w:val="28"/>
        </w:rPr>
        <w:t>ния для некоторых пользователей</w:t>
      </w:r>
      <w:r w:rsidR="003470F3" w:rsidRPr="000D7299">
        <w:rPr>
          <w:bCs/>
          <w:sz w:val="28"/>
          <w:szCs w:val="28"/>
        </w:rPr>
        <w:t>;</w:t>
      </w:r>
    </w:p>
    <w:p w:rsidR="001B77D2" w:rsidRDefault="001B77D2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RentMaster</w:t>
      </w:r>
      <w:proofErr w:type="spellEnd"/>
      <w:r>
        <w:rPr>
          <w:bCs/>
          <w:sz w:val="28"/>
          <w:szCs w:val="28"/>
        </w:rPr>
        <w:t xml:space="preserve"> –</w:t>
      </w:r>
      <w:r w:rsidRPr="001B77D2">
        <w:rPr>
          <w:bCs/>
          <w:sz w:val="28"/>
          <w:szCs w:val="28"/>
        </w:rPr>
        <w:t xml:space="preserve"> программа для учета арендной платы, которая позволяет хранить информацию о договорах аренды, арендаторах и объектах аренды. </w:t>
      </w:r>
      <w:r w:rsidR="00B13D17">
        <w:rPr>
          <w:bCs/>
          <w:sz w:val="28"/>
          <w:szCs w:val="28"/>
        </w:rPr>
        <w:t>О</w:t>
      </w:r>
      <w:r w:rsidR="00B13D17" w:rsidRPr="00B13D17">
        <w:rPr>
          <w:bCs/>
          <w:sz w:val="28"/>
          <w:szCs w:val="28"/>
        </w:rPr>
        <w:t xml:space="preserve">сновным недостатком </w:t>
      </w:r>
      <w:proofErr w:type="spellStart"/>
      <w:r w:rsidR="00B13D17" w:rsidRPr="00B13D17">
        <w:rPr>
          <w:bCs/>
          <w:sz w:val="28"/>
          <w:szCs w:val="28"/>
        </w:rPr>
        <w:t>RentMaster</w:t>
      </w:r>
      <w:proofErr w:type="spellEnd"/>
      <w:r w:rsidR="00B13D17" w:rsidRPr="00B13D17">
        <w:rPr>
          <w:bCs/>
          <w:sz w:val="28"/>
          <w:szCs w:val="28"/>
        </w:rPr>
        <w:t xml:space="preserve"> является отсутствие функционала автоматического заполнения договоров и возможности формировать отчеты для аналитики работы компании</w:t>
      </w:r>
      <w:r w:rsidR="004845D1">
        <w:rPr>
          <w:bCs/>
          <w:sz w:val="28"/>
          <w:szCs w:val="28"/>
        </w:rPr>
        <w:t>;</w:t>
      </w:r>
    </w:p>
    <w:p w:rsidR="003470F3" w:rsidRPr="003470F3" w:rsidRDefault="003470F3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 w:rsidRPr="003470F3">
        <w:rPr>
          <w:bCs/>
          <w:sz w:val="28"/>
          <w:szCs w:val="28"/>
        </w:rPr>
        <w:t>Rental</w:t>
      </w:r>
      <w:proofErr w:type="spellEnd"/>
      <w:r w:rsidRPr="003470F3">
        <w:rPr>
          <w:bCs/>
          <w:sz w:val="28"/>
          <w:szCs w:val="28"/>
        </w:rPr>
        <w:t xml:space="preserve"> </w:t>
      </w:r>
      <w:proofErr w:type="spellStart"/>
      <w:r w:rsidRPr="003470F3">
        <w:rPr>
          <w:bCs/>
          <w:sz w:val="28"/>
          <w:szCs w:val="28"/>
        </w:rPr>
        <w:t>Prop</w:t>
      </w:r>
      <w:r>
        <w:rPr>
          <w:bCs/>
          <w:sz w:val="28"/>
          <w:szCs w:val="28"/>
        </w:rPr>
        <w:t>erty</w:t>
      </w:r>
      <w:proofErr w:type="spellEnd"/>
      <w:r>
        <w:rPr>
          <w:bCs/>
          <w:sz w:val="28"/>
          <w:szCs w:val="28"/>
        </w:rPr>
        <w:t xml:space="preserve"> </w:t>
      </w:r>
      <w:proofErr w:type="spellStart"/>
      <w:r>
        <w:rPr>
          <w:bCs/>
          <w:sz w:val="28"/>
          <w:szCs w:val="28"/>
        </w:rPr>
        <w:t>Manager</w:t>
      </w:r>
      <w:proofErr w:type="spellEnd"/>
      <w:r>
        <w:rPr>
          <w:bCs/>
          <w:sz w:val="28"/>
          <w:szCs w:val="28"/>
        </w:rPr>
        <w:t xml:space="preserve"> – </w:t>
      </w:r>
      <w:r w:rsidRPr="003470F3">
        <w:rPr>
          <w:bCs/>
          <w:sz w:val="28"/>
          <w:szCs w:val="28"/>
        </w:rPr>
        <w:t xml:space="preserve">программа для управления арендой недвижимости, которая помогает в учете арендной платы, оплате расходов на содержание объектов недвижимости и контроле договоров. </w:t>
      </w:r>
      <w:proofErr w:type="spellStart"/>
      <w:r w:rsidRPr="003470F3">
        <w:rPr>
          <w:bCs/>
          <w:sz w:val="28"/>
          <w:szCs w:val="28"/>
        </w:rPr>
        <w:t>Rental</w:t>
      </w:r>
      <w:proofErr w:type="spellEnd"/>
      <w:r w:rsidRPr="003470F3">
        <w:rPr>
          <w:bCs/>
          <w:sz w:val="28"/>
          <w:szCs w:val="28"/>
        </w:rPr>
        <w:t xml:space="preserve"> </w:t>
      </w:r>
      <w:proofErr w:type="spellStart"/>
      <w:r w:rsidRPr="003470F3">
        <w:rPr>
          <w:bCs/>
          <w:sz w:val="28"/>
          <w:szCs w:val="28"/>
        </w:rPr>
        <w:t>Property</w:t>
      </w:r>
      <w:proofErr w:type="spellEnd"/>
      <w:r w:rsidRPr="003470F3">
        <w:rPr>
          <w:bCs/>
          <w:sz w:val="28"/>
          <w:szCs w:val="28"/>
        </w:rPr>
        <w:t xml:space="preserve"> </w:t>
      </w:r>
      <w:proofErr w:type="spellStart"/>
      <w:r w:rsidRPr="003470F3">
        <w:rPr>
          <w:bCs/>
          <w:sz w:val="28"/>
          <w:szCs w:val="28"/>
        </w:rPr>
        <w:t>Manager</w:t>
      </w:r>
      <w:proofErr w:type="spellEnd"/>
      <w:r w:rsidRPr="003470F3">
        <w:rPr>
          <w:bCs/>
          <w:sz w:val="28"/>
          <w:szCs w:val="28"/>
        </w:rPr>
        <w:t xml:space="preserve"> также имеет функции отчетности, которые помогают в анализе прибыли и потерь</w:t>
      </w:r>
      <w:r w:rsidR="00B13D17">
        <w:rPr>
          <w:bCs/>
          <w:sz w:val="28"/>
          <w:szCs w:val="28"/>
        </w:rPr>
        <w:t xml:space="preserve">. Недостаток </w:t>
      </w:r>
      <w:proofErr w:type="spellStart"/>
      <w:r w:rsidR="00B13D17" w:rsidRPr="00B13D17">
        <w:rPr>
          <w:bCs/>
          <w:sz w:val="28"/>
          <w:szCs w:val="28"/>
        </w:rPr>
        <w:t>Rental</w:t>
      </w:r>
      <w:proofErr w:type="spellEnd"/>
      <w:r w:rsidR="00B13D17" w:rsidRPr="00B13D17">
        <w:rPr>
          <w:bCs/>
          <w:sz w:val="28"/>
          <w:szCs w:val="28"/>
        </w:rPr>
        <w:t xml:space="preserve"> </w:t>
      </w:r>
      <w:proofErr w:type="spellStart"/>
      <w:r w:rsidR="00B13D17" w:rsidRPr="00B13D17">
        <w:rPr>
          <w:bCs/>
          <w:sz w:val="28"/>
          <w:szCs w:val="28"/>
        </w:rPr>
        <w:t>Property</w:t>
      </w:r>
      <w:proofErr w:type="spellEnd"/>
      <w:r w:rsidR="00B13D17" w:rsidRPr="00B13D17">
        <w:rPr>
          <w:bCs/>
          <w:sz w:val="28"/>
          <w:szCs w:val="28"/>
        </w:rPr>
        <w:t xml:space="preserve"> </w:t>
      </w:r>
      <w:proofErr w:type="spellStart"/>
      <w:r w:rsidR="00B13D17" w:rsidRPr="00B13D17">
        <w:rPr>
          <w:bCs/>
          <w:sz w:val="28"/>
          <w:szCs w:val="28"/>
        </w:rPr>
        <w:t>Manager</w:t>
      </w:r>
      <w:proofErr w:type="spellEnd"/>
      <w:r w:rsidR="00B13D17" w:rsidRPr="00B13D17">
        <w:rPr>
          <w:bCs/>
          <w:sz w:val="28"/>
          <w:szCs w:val="28"/>
        </w:rPr>
        <w:t xml:space="preserve"> </w:t>
      </w:r>
      <w:r w:rsidR="00B13D17">
        <w:rPr>
          <w:bCs/>
          <w:sz w:val="28"/>
          <w:szCs w:val="28"/>
        </w:rPr>
        <w:t xml:space="preserve">в том, что программа </w:t>
      </w:r>
      <w:r w:rsidR="00B13D17" w:rsidRPr="00B13D17">
        <w:rPr>
          <w:bCs/>
          <w:sz w:val="28"/>
          <w:szCs w:val="28"/>
        </w:rPr>
        <w:t>может быть недостаточно гибкой для некоторых компаний, тр</w:t>
      </w:r>
      <w:r w:rsidR="00B13D17">
        <w:rPr>
          <w:bCs/>
          <w:sz w:val="28"/>
          <w:szCs w:val="28"/>
        </w:rPr>
        <w:t>ебующих индивидуальных настроек;</w:t>
      </w:r>
    </w:p>
    <w:p w:rsidR="003470F3" w:rsidRPr="003470F3" w:rsidRDefault="003470F3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Propertyware</w:t>
      </w:r>
      <w:proofErr w:type="spellEnd"/>
      <w:r>
        <w:rPr>
          <w:bCs/>
          <w:sz w:val="28"/>
          <w:szCs w:val="28"/>
        </w:rPr>
        <w:t xml:space="preserve"> – </w:t>
      </w:r>
      <w:r w:rsidRPr="003470F3">
        <w:rPr>
          <w:bCs/>
          <w:sz w:val="28"/>
          <w:szCs w:val="28"/>
        </w:rPr>
        <w:t xml:space="preserve">программа для управления арендой недвижимости, которая включает в себя учет арендной платы, управление договорами, учет расходов и отчетность. </w:t>
      </w:r>
      <w:proofErr w:type="spellStart"/>
      <w:r w:rsidRPr="003470F3">
        <w:rPr>
          <w:bCs/>
          <w:sz w:val="28"/>
          <w:szCs w:val="28"/>
        </w:rPr>
        <w:t>Propertyware</w:t>
      </w:r>
      <w:proofErr w:type="spellEnd"/>
      <w:r w:rsidRPr="003470F3">
        <w:rPr>
          <w:bCs/>
          <w:sz w:val="28"/>
          <w:szCs w:val="28"/>
        </w:rPr>
        <w:t xml:space="preserve"> также имеет функции автоматизации процессов и интеграции с другими системами, так</w:t>
      </w:r>
      <w:r w:rsidR="007B1FFE">
        <w:rPr>
          <w:bCs/>
          <w:sz w:val="28"/>
          <w:szCs w:val="28"/>
        </w:rPr>
        <w:t xml:space="preserve">ими как </w:t>
      </w:r>
      <w:proofErr w:type="spellStart"/>
      <w:r w:rsidR="007B1FFE">
        <w:rPr>
          <w:bCs/>
          <w:sz w:val="28"/>
          <w:szCs w:val="28"/>
        </w:rPr>
        <w:t>Zillow</w:t>
      </w:r>
      <w:proofErr w:type="spellEnd"/>
      <w:r w:rsidR="007B1FFE">
        <w:rPr>
          <w:bCs/>
          <w:sz w:val="28"/>
          <w:szCs w:val="28"/>
        </w:rPr>
        <w:t xml:space="preserve"> и Apartments.com</w:t>
      </w:r>
      <w:r w:rsidR="00B13D17">
        <w:rPr>
          <w:bCs/>
          <w:sz w:val="28"/>
          <w:szCs w:val="28"/>
        </w:rPr>
        <w:t>. Минусом программы является высокая стоимость и сложность в настройке для конкретной компании</w:t>
      </w:r>
      <w:r w:rsidR="007B1FFE">
        <w:rPr>
          <w:bCs/>
          <w:sz w:val="28"/>
          <w:szCs w:val="28"/>
        </w:rPr>
        <w:t>;</w:t>
      </w:r>
    </w:p>
    <w:p w:rsidR="003470F3" w:rsidRDefault="007B1FFE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proofErr w:type="spellStart"/>
      <w:r>
        <w:rPr>
          <w:bCs/>
          <w:sz w:val="28"/>
          <w:szCs w:val="28"/>
        </w:rPr>
        <w:t>Buildium</w:t>
      </w:r>
      <w:proofErr w:type="spellEnd"/>
      <w:r>
        <w:rPr>
          <w:bCs/>
          <w:sz w:val="28"/>
          <w:szCs w:val="28"/>
        </w:rPr>
        <w:t xml:space="preserve"> –</w:t>
      </w:r>
      <w:r w:rsidR="003470F3" w:rsidRPr="003470F3">
        <w:rPr>
          <w:bCs/>
          <w:sz w:val="28"/>
          <w:szCs w:val="28"/>
        </w:rPr>
        <w:t xml:space="preserve"> программа для управления арендой недвижимости, которая позволяет управлять арендой как жилых, так и коммерческих помещений, включая учет арендной платы, управление договорами и отчетность. </w:t>
      </w:r>
      <w:proofErr w:type="spellStart"/>
      <w:r w:rsidR="003470F3" w:rsidRPr="003470F3">
        <w:rPr>
          <w:bCs/>
          <w:sz w:val="28"/>
          <w:szCs w:val="28"/>
        </w:rPr>
        <w:t>Buildium</w:t>
      </w:r>
      <w:proofErr w:type="spellEnd"/>
      <w:r w:rsidR="003470F3" w:rsidRPr="003470F3">
        <w:rPr>
          <w:bCs/>
          <w:sz w:val="28"/>
          <w:szCs w:val="28"/>
        </w:rPr>
        <w:t xml:space="preserve"> также имеет функции управления собственностью, которые помогают в учете расходов и контроле бюджета.</w:t>
      </w:r>
      <w:r w:rsidR="00B13D17">
        <w:rPr>
          <w:bCs/>
          <w:sz w:val="28"/>
          <w:szCs w:val="28"/>
        </w:rPr>
        <w:t xml:space="preserve"> Недостатком программы является то, что </w:t>
      </w:r>
      <w:r w:rsidR="00B13D17" w:rsidRPr="00B13D17">
        <w:rPr>
          <w:bCs/>
          <w:sz w:val="28"/>
          <w:szCs w:val="28"/>
        </w:rPr>
        <w:t>некоторые пользователи могут считать пользовательский интерфейс не интуитивным</w:t>
      </w:r>
      <w:r w:rsidR="00AA29C7">
        <w:rPr>
          <w:bCs/>
          <w:sz w:val="28"/>
          <w:szCs w:val="28"/>
        </w:rPr>
        <w:t xml:space="preserve"> и сложным для использования;</w:t>
      </w:r>
    </w:p>
    <w:p w:rsidR="00AA29C7" w:rsidRPr="000B2238" w:rsidRDefault="00AA29C7" w:rsidP="00BD186C">
      <w:pPr>
        <w:pStyle w:val="a3"/>
        <w:numPr>
          <w:ilvl w:val="0"/>
          <w:numId w:val="9"/>
        </w:numPr>
        <w:ind w:left="0" w:firstLine="851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Арендодатель PRO – э</w:t>
      </w:r>
      <w:r w:rsidRPr="00AA29C7">
        <w:rPr>
          <w:bCs/>
          <w:sz w:val="28"/>
          <w:szCs w:val="28"/>
        </w:rPr>
        <w:t>то программное обеспечение позволяет вести учет арендных платежей, расчет комиссионных и налогов, а также автоматически формировать отчетность для налоговых органов. Кроме того, в программе есть функции для учета арендаторов и объектов недвижимости, а также для планирования будущих доходов от арендных платежей.</w:t>
      </w:r>
      <w:r w:rsidR="000B2238">
        <w:rPr>
          <w:bCs/>
          <w:sz w:val="28"/>
          <w:szCs w:val="28"/>
        </w:rPr>
        <w:t xml:space="preserve"> </w:t>
      </w:r>
      <w:r w:rsidR="000B2238" w:rsidRPr="000B2238">
        <w:rPr>
          <w:bCs/>
          <w:sz w:val="28"/>
          <w:szCs w:val="28"/>
        </w:rPr>
        <w:t>Одним из минусов программы "Арендодатель PRO" может являться ее сложность в использовании для непрофессионалов. Некоторые функции могут потребовать определенных знаний в области бухгалтерского учета и налогообложения, что может создавать тр</w:t>
      </w:r>
      <w:r w:rsidR="000B2238">
        <w:rPr>
          <w:bCs/>
          <w:sz w:val="28"/>
          <w:szCs w:val="28"/>
        </w:rPr>
        <w:t>удности для новых пользователей.</w:t>
      </w:r>
      <w:r w:rsidR="00A84C6E">
        <w:rPr>
          <w:bCs/>
          <w:sz w:val="28"/>
          <w:szCs w:val="28"/>
        </w:rPr>
        <w:t xml:space="preserve"> Также</w:t>
      </w:r>
      <w:r w:rsidR="00A84C6E" w:rsidRPr="00A84C6E">
        <w:rPr>
          <w:bCs/>
          <w:sz w:val="28"/>
          <w:szCs w:val="28"/>
        </w:rPr>
        <w:t>, стоит учитывать, что программа "Арендодатель PRO" разработана исключительно для российского рынка и может не подходить для использования в других странах с различными законодательством и налоговыми требованиями.</w:t>
      </w:r>
    </w:p>
    <w:p w:rsidR="001B77D2" w:rsidRDefault="00C24CF8" w:rsidP="00C24CF8">
      <w:pPr>
        <w:ind w:firstLine="851"/>
        <w:jc w:val="both"/>
        <w:rPr>
          <w:bCs/>
          <w:sz w:val="28"/>
          <w:szCs w:val="28"/>
        </w:rPr>
      </w:pPr>
      <w:r w:rsidRPr="00C24CF8">
        <w:rPr>
          <w:bCs/>
          <w:sz w:val="28"/>
          <w:szCs w:val="28"/>
        </w:rPr>
        <w:t xml:space="preserve">Каждое из этих программных приложений имеет свои преимущества и недостатки в зависимости от потребностей и предпочтений пользователя в учете арендной платы. Некоторые из них предоставляют больше функций для управления лизинговыми договорами и </w:t>
      </w:r>
      <w:r>
        <w:rPr>
          <w:bCs/>
          <w:sz w:val="28"/>
          <w:szCs w:val="28"/>
        </w:rPr>
        <w:t>оптимизации расходов, а другие –</w:t>
      </w:r>
      <w:r w:rsidRPr="00C24CF8">
        <w:rPr>
          <w:bCs/>
          <w:sz w:val="28"/>
          <w:szCs w:val="28"/>
        </w:rPr>
        <w:t xml:space="preserve"> </w:t>
      </w:r>
      <w:r w:rsidRPr="00C24CF8">
        <w:rPr>
          <w:bCs/>
          <w:sz w:val="28"/>
          <w:szCs w:val="28"/>
        </w:rPr>
        <w:lastRenderedPageBreak/>
        <w:t xml:space="preserve">больше возможностей для учета </w:t>
      </w:r>
      <w:proofErr w:type="spellStart"/>
      <w:r w:rsidRPr="00C24CF8">
        <w:rPr>
          <w:bCs/>
          <w:sz w:val="28"/>
          <w:szCs w:val="28"/>
        </w:rPr>
        <w:t>правоудостоверяющей</w:t>
      </w:r>
      <w:proofErr w:type="spellEnd"/>
      <w:r w:rsidRPr="00C24CF8">
        <w:rPr>
          <w:bCs/>
          <w:sz w:val="28"/>
          <w:szCs w:val="28"/>
        </w:rPr>
        <w:t>, технической и страховой документации. После исследования аналогов был разработан концепт, согласно которому приложение должно быть максимально простым в использовании и содержать функционал для учета арендной платы, контроля договоров и отчетности, чтобы охватить больший сегмент пользователей, включая малые и средние компании.</w:t>
      </w:r>
    </w:p>
    <w:p w:rsidR="001B77D2" w:rsidRDefault="001B77D2" w:rsidP="001B77D2">
      <w:pPr>
        <w:jc w:val="both"/>
        <w:rPr>
          <w:bCs/>
          <w:sz w:val="28"/>
          <w:szCs w:val="28"/>
        </w:rPr>
      </w:pPr>
    </w:p>
    <w:p w:rsidR="001B77D2" w:rsidRPr="001B77D2" w:rsidRDefault="001B77D2" w:rsidP="001B77D2">
      <w:pPr>
        <w:jc w:val="both"/>
        <w:rPr>
          <w:bCs/>
          <w:sz w:val="28"/>
          <w:szCs w:val="28"/>
        </w:rPr>
      </w:pPr>
    </w:p>
    <w:p w:rsidR="00F967E9" w:rsidRPr="00861116" w:rsidRDefault="000A66EF" w:rsidP="00BD186C">
      <w:pPr>
        <w:pStyle w:val="2"/>
        <w:numPr>
          <w:ilvl w:val="1"/>
          <w:numId w:val="2"/>
        </w:numPr>
        <w:spacing w:before="0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r w:rsidRPr="000A66EF">
        <w:rPr>
          <w:rFonts w:ascii="Times New Roman" w:eastAsia="Times New Roman" w:hAnsi="Times New Roman" w:cs="Times New Roman"/>
          <w:color w:val="auto"/>
          <w:sz w:val="28"/>
          <w:szCs w:val="28"/>
        </w:rPr>
        <w:t xml:space="preserve"> </w:t>
      </w:r>
      <w:bookmarkStart w:id="11" w:name="_Toc133885558"/>
      <w:r w:rsidR="00861116" w:rsidRPr="00861116">
        <w:rPr>
          <w:rFonts w:ascii="Times New Roman" w:hAnsi="Times New Roman" w:cs="Times New Roman"/>
          <w:color w:val="auto"/>
          <w:sz w:val="28"/>
          <w:szCs w:val="28"/>
        </w:rPr>
        <w:t>Техническое задание</w:t>
      </w:r>
      <w:bookmarkEnd w:id="11"/>
    </w:p>
    <w:p w:rsidR="00F967E9" w:rsidRDefault="00F967E9" w:rsidP="009A7FD3">
      <w:pPr>
        <w:rPr>
          <w:sz w:val="28"/>
          <w:szCs w:val="28"/>
        </w:rPr>
      </w:pPr>
    </w:p>
    <w:p w:rsidR="00ED1AFF" w:rsidRPr="00ED1AFF" w:rsidRDefault="00125553" w:rsidP="00791B5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Тип информационной системы: п</w:t>
      </w:r>
      <w:r w:rsidR="00ED1AFF" w:rsidRPr="00ED1AFF">
        <w:rPr>
          <w:sz w:val="28"/>
          <w:szCs w:val="28"/>
        </w:rPr>
        <w:t xml:space="preserve">риложение на VBA </w:t>
      </w:r>
      <w:proofErr w:type="spellStart"/>
      <w:r w:rsidR="00ED1AFF" w:rsidRPr="00ED1AFF">
        <w:rPr>
          <w:sz w:val="28"/>
          <w:szCs w:val="28"/>
        </w:rPr>
        <w:t>Excel</w:t>
      </w:r>
      <w:proofErr w:type="spellEnd"/>
      <w:r w:rsidR="00ED1AFF" w:rsidRPr="00ED1AFF">
        <w:rPr>
          <w:sz w:val="28"/>
          <w:szCs w:val="28"/>
        </w:rPr>
        <w:t xml:space="preserve"> для учета арендной платы компании за нежилые помещения.</w:t>
      </w:r>
    </w:p>
    <w:p w:rsidR="00ED1AFF" w:rsidRDefault="00ED1AFF" w:rsidP="00791B5A">
      <w:pPr>
        <w:ind w:firstLine="851"/>
        <w:jc w:val="both"/>
        <w:rPr>
          <w:sz w:val="28"/>
          <w:szCs w:val="28"/>
        </w:rPr>
      </w:pPr>
      <w:r w:rsidRPr="00ED1AFF">
        <w:rPr>
          <w:sz w:val="28"/>
          <w:szCs w:val="28"/>
        </w:rPr>
        <w:t>Назначение</w:t>
      </w:r>
      <w:r w:rsidR="00125553">
        <w:rPr>
          <w:sz w:val="28"/>
          <w:szCs w:val="28"/>
        </w:rPr>
        <w:t xml:space="preserve"> и цель системы: п</w:t>
      </w:r>
      <w:r w:rsidRPr="00ED1AFF">
        <w:rPr>
          <w:sz w:val="28"/>
          <w:szCs w:val="28"/>
        </w:rPr>
        <w:t xml:space="preserve">редоставить возможность пользователям управлять арендной платой компании, вносить и отслеживать данные об арендных </w:t>
      </w:r>
      <w:r>
        <w:rPr>
          <w:sz w:val="28"/>
          <w:szCs w:val="28"/>
        </w:rPr>
        <w:t>договорах, форм</w:t>
      </w:r>
      <w:r w:rsidR="00935824">
        <w:rPr>
          <w:sz w:val="28"/>
          <w:szCs w:val="28"/>
        </w:rPr>
        <w:t xml:space="preserve">ировать печатные формы договоров, получать аналитические данные </w:t>
      </w:r>
      <w:r w:rsidRPr="00ED1AFF">
        <w:rPr>
          <w:sz w:val="28"/>
          <w:szCs w:val="28"/>
        </w:rPr>
        <w:t>и упрощать процесс управления арендной платой для компании.</w:t>
      </w:r>
    </w:p>
    <w:p w:rsidR="00125553" w:rsidRPr="00686EDB" w:rsidRDefault="00125553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Характеристики объектов автоматизации:</w:t>
      </w:r>
    </w:p>
    <w:p w:rsidR="00125553" w:rsidRPr="00686EDB" w:rsidRDefault="00125553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К объектам автоматизации системы относятся:</w:t>
      </w:r>
    </w:p>
    <w:p w:rsidR="00125553" w:rsidRDefault="00125553" w:rsidP="00791B5A">
      <w:pPr>
        <w:pStyle w:val="a3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правочник объектов</w:t>
      </w:r>
      <w:r w:rsidRPr="00AC06A8">
        <w:rPr>
          <w:sz w:val="28"/>
          <w:szCs w:val="28"/>
        </w:rPr>
        <w:t>;</w:t>
      </w:r>
    </w:p>
    <w:p w:rsidR="00125553" w:rsidRDefault="00125553" w:rsidP="00791B5A">
      <w:pPr>
        <w:pStyle w:val="a3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правочник арендаторов;</w:t>
      </w:r>
    </w:p>
    <w:p w:rsidR="00125553" w:rsidRDefault="00125553" w:rsidP="00791B5A">
      <w:pPr>
        <w:pStyle w:val="a3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правочник договоров;</w:t>
      </w:r>
    </w:p>
    <w:p w:rsidR="00125553" w:rsidRPr="00AC06A8" w:rsidRDefault="00125553" w:rsidP="00791B5A">
      <w:pPr>
        <w:pStyle w:val="a3"/>
        <w:numPr>
          <w:ilvl w:val="0"/>
          <w:numId w:val="1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четы.</w:t>
      </w:r>
    </w:p>
    <w:p w:rsidR="00F53C15" w:rsidRPr="00686EDB" w:rsidRDefault="00F53C15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Требования к системе:</w:t>
      </w:r>
    </w:p>
    <w:p w:rsidR="00F53C15" w:rsidRDefault="00F53C15" w:rsidP="00791B5A">
      <w:pPr>
        <w:ind w:firstLine="851"/>
        <w:jc w:val="both"/>
        <w:rPr>
          <w:sz w:val="28"/>
          <w:szCs w:val="28"/>
        </w:rPr>
      </w:pPr>
      <w:r w:rsidRPr="00B33F02">
        <w:rPr>
          <w:sz w:val="28"/>
          <w:szCs w:val="28"/>
        </w:rPr>
        <w:t xml:space="preserve">Система должна соответствовать следующим </w:t>
      </w:r>
      <w:r>
        <w:rPr>
          <w:sz w:val="28"/>
          <w:szCs w:val="28"/>
        </w:rPr>
        <w:t>требованиям</w:t>
      </w:r>
      <w:r w:rsidRPr="00B33F02">
        <w:rPr>
          <w:sz w:val="28"/>
          <w:szCs w:val="28"/>
        </w:rPr>
        <w:t xml:space="preserve">: 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 xml:space="preserve">интерфейс системы должен быть понятен для пользователей; 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 xml:space="preserve">система должна быть удобно управляемой и настраиваемой; 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 xml:space="preserve">система должна гарантировать безопасность; 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>система должна позволять создавать, изменять и удалять договора, арендаторов и объекты</w:t>
      </w:r>
      <w:r>
        <w:rPr>
          <w:sz w:val="28"/>
          <w:szCs w:val="28"/>
        </w:rPr>
        <w:t>;</w:t>
      </w:r>
    </w:p>
    <w:p w:rsidR="00F53C15" w:rsidRPr="00B257B9" w:rsidRDefault="00F53C15" w:rsidP="00791B5A">
      <w:pPr>
        <w:pStyle w:val="a3"/>
        <w:numPr>
          <w:ilvl w:val="0"/>
          <w:numId w:val="11"/>
        </w:numPr>
        <w:ind w:left="0" w:firstLine="851"/>
        <w:jc w:val="both"/>
        <w:rPr>
          <w:sz w:val="28"/>
          <w:szCs w:val="28"/>
        </w:rPr>
      </w:pPr>
      <w:r w:rsidRPr="00B257B9">
        <w:rPr>
          <w:sz w:val="28"/>
          <w:szCs w:val="28"/>
        </w:rPr>
        <w:t>система должна обрабатывать большие объемы данных.</w:t>
      </w:r>
    </w:p>
    <w:p w:rsidR="00F53C15" w:rsidRPr="00686EDB" w:rsidRDefault="00F53C15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Система должна содержать:</w:t>
      </w:r>
    </w:p>
    <w:p w:rsidR="00F53C15" w:rsidRPr="002558B0" w:rsidRDefault="002558B0" w:rsidP="00791B5A">
      <w:pPr>
        <w:pStyle w:val="a3"/>
        <w:numPr>
          <w:ilvl w:val="0"/>
          <w:numId w:val="12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53C15" w:rsidRPr="002558B0">
        <w:rPr>
          <w:sz w:val="28"/>
          <w:szCs w:val="28"/>
        </w:rPr>
        <w:t xml:space="preserve">редства хранения </w:t>
      </w:r>
      <w:r w:rsidRPr="002558B0">
        <w:rPr>
          <w:sz w:val="28"/>
          <w:szCs w:val="28"/>
        </w:rPr>
        <w:t>информации</w:t>
      </w:r>
      <w:r w:rsidR="00F53C15" w:rsidRPr="002558B0">
        <w:rPr>
          <w:sz w:val="28"/>
          <w:szCs w:val="28"/>
        </w:rPr>
        <w:t>;</w:t>
      </w:r>
    </w:p>
    <w:p w:rsidR="00F53C15" w:rsidRPr="002558B0" w:rsidRDefault="002558B0" w:rsidP="00791B5A">
      <w:pPr>
        <w:pStyle w:val="a3"/>
        <w:numPr>
          <w:ilvl w:val="0"/>
          <w:numId w:val="12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="00F53C15" w:rsidRPr="002558B0">
        <w:rPr>
          <w:sz w:val="28"/>
          <w:szCs w:val="28"/>
        </w:rPr>
        <w:t xml:space="preserve">редства </w:t>
      </w:r>
      <w:r w:rsidRPr="002558B0">
        <w:rPr>
          <w:sz w:val="28"/>
          <w:szCs w:val="28"/>
        </w:rPr>
        <w:t>отбора</w:t>
      </w:r>
      <w:r w:rsidR="00F53C15" w:rsidRPr="002558B0">
        <w:rPr>
          <w:sz w:val="28"/>
          <w:szCs w:val="28"/>
        </w:rPr>
        <w:t xml:space="preserve"> </w:t>
      </w:r>
      <w:r w:rsidRPr="002558B0">
        <w:rPr>
          <w:sz w:val="28"/>
          <w:szCs w:val="28"/>
        </w:rPr>
        <w:t>информации</w:t>
      </w:r>
      <w:r w:rsidR="00F53C15" w:rsidRPr="002558B0">
        <w:rPr>
          <w:sz w:val="28"/>
          <w:szCs w:val="28"/>
        </w:rPr>
        <w:t xml:space="preserve"> по различным критериям.</w:t>
      </w:r>
    </w:p>
    <w:p w:rsidR="002558B0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Требования к архитектуре системы:</w:t>
      </w:r>
    </w:p>
    <w:p w:rsidR="002558B0" w:rsidRPr="002558B0" w:rsidRDefault="002558B0" w:rsidP="00791B5A">
      <w:pPr>
        <w:pStyle w:val="a3"/>
        <w:numPr>
          <w:ilvl w:val="0"/>
          <w:numId w:val="13"/>
        </w:numPr>
        <w:ind w:left="0" w:firstLine="851"/>
        <w:jc w:val="both"/>
        <w:rPr>
          <w:sz w:val="28"/>
          <w:szCs w:val="28"/>
        </w:rPr>
      </w:pPr>
      <w:r w:rsidRPr="002558B0">
        <w:rPr>
          <w:sz w:val="28"/>
          <w:szCs w:val="28"/>
        </w:rPr>
        <w:t>в качестве основного языка программирования используется VBA (</w:t>
      </w:r>
      <w:proofErr w:type="spellStart"/>
      <w:r w:rsidRPr="002558B0">
        <w:rPr>
          <w:sz w:val="28"/>
          <w:szCs w:val="28"/>
        </w:rPr>
        <w:t>Visual</w:t>
      </w:r>
      <w:proofErr w:type="spellEnd"/>
      <w:r w:rsidRPr="002558B0">
        <w:rPr>
          <w:sz w:val="28"/>
          <w:szCs w:val="28"/>
        </w:rPr>
        <w:t xml:space="preserve"> </w:t>
      </w:r>
      <w:proofErr w:type="spellStart"/>
      <w:r w:rsidRPr="002558B0">
        <w:rPr>
          <w:sz w:val="28"/>
          <w:szCs w:val="28"/>
        </w:rPr>
        <w:t>Basic</w:t>
      </w:r>
      <w:proofErr w:type="spellEnd"/>
      <w:r w:rsidRPr="002558B0">
        <w:rPr>
          <w:sz w:val="28"/>
          <w:szCs w:val="28"/>
        </w:rPr>
        <w:t xml:space="preserve"> </w:t>
      </w:r>
      <w:proofErr w:type="spellStart"/>
      <w:r w:rsidRPr="002558B0">
        <w:rPr>
          <w:sz w:val="28"/>
          <w:szCs w:val="28"/>
        </w:rPr>
        <w:t>for</w:t>
      </w:r>
      <w:proofErr w:type="spellEnd"/>
      <w:r w:rsidRPr="002558B0">
        <w:rPr>
          <w:sz w:val="28"/>
          <w:szCs w:val="28"/>
        </w:rPr>
        <w:t xml:space="preserve"> </w:t>
      </w:r>
      <w:proofErr w:type="spellStart"/>
      <w:r w:rsidRPr="002558B0">
        <w:rPr>
          <w:sz w:val="28"/>
          <w:szCs w:val="28"/>
        </w:rPr>
        <w:t>Applications</w:t>
      </w:r>
      <w:proofErr w:type="spellEnd"/>
      <w:r w:rsidRPr="002558B0">
        <w:rPr>
          <w:sz w:val="28"/>
          <w:szCs w:val="28"/>
        </w:rPr>
        <w:t>);</w:t>
      </w:r>
    </w:p>
    <w:p w:rsidR="002558B0" w:rsidRPr="002558B0" w:rsidRDefault="002558B0" w:rsidP="00791B5A">
      <w:pPr>
        <w:pStyle w:val="a3"/>
        <w:numPr>
          <w:ilvl w:val="0"/>
          <w:numId w:val="13"/>
        </w:numPr>
        <w:ind w:left="0" w:firstLine="851"/>
        <w:jc w:val="both"/>
        <w:rPr>
          <w:sz w:val="28"/>
          <w:szCs w:val="28"/>
        </w:rPr>
      </w:pPr>
      <w:r w:rsidRPr="002558B0">
        <w:rPr>
          <w:sz w:val="28"/>
          <w:szCs w:val="28"/>
        </w:rPr>
        <w:t>интерфейс пользователя реализуется с помощью пользовательских форм;</w:t>
      </w:r>
    </w:p>
    <w:p w:rsidR="002558B0" w:rsidRPr="002558B0" w:rsidRDefault="002558B0" w:rsidP="00791B5A">
      <w:pPr>
        <w:pStyle w:val="a3"/>
        <w:numPr>
          <w:ilvl w:val="0"/>
          <w:numId w:val="13"/>
        </w:numPr>
        <w:ind w:left="0" w:firstLine="851"/>
        <w:jc w:val="both"/>
        <w:rPr>
          <w:sz w:val="28"/>
          <w:szCs w:val="28"/>
        </w:rPr>
      </w:pPr>
      <w:r w:rsidRPr="002558B0">
        <w:rPr>
          <w:sz w:val="28"/>
          <w:szCs w:val="28"/>
        </w:rPr>
        <w:t xml:space="preserve">данные хранятся в листах </w:t>
      </w:r>
      <w:proofErr w:type="spellStart"/>
      <w:r w:rsidRPr="002558B0">
        <w:rPr>
          <w:sz w:val="28"/>
          <w:szCs w:val="28"/>
        </w:rPr>
        <w:t>Excel</w:t>
      </w:r>
      <w:proofErr w:type="spellEnd"/>
      <w:r w:rsidRPr="002558B0">
        <w:rPr>
          <w:sz w:val="28"/>
          <w:szCs w:val="28"/>
        </w:rPr>
        <w:t>.</w:t>
      </w:r>
    </w:p>
    <w:p w:rsidR="002558B0" w:rsidRPr="00686EDB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Требования к аппаратному обеспечению:</w:t>
      </w:r>
    </w:p>
    <w:p w:rsidR="002558B0" w:rsidRPr="00AC06A8" w:rsidRDefault="002558B0" w:rsidP="00791B5A">
      <w:pPr>
        <w:pStyle w:val="a3"/>
        <w:numPr>
          <w:ilvl w:val="0"/>
          <w:numId w:val="14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к</w:t>
      </w:r>
      <w:r w:rsidRPr="00AC06A8">
        <w:rPr>
          <w:sz w:val="28"/>
          <w:szCs w:val="28"/>
        </w:rPr>
        <w:t xml:space="preserve">омпьютер с операционной системой </w:t>
      </w:r>
      <w:proofErr w:type="spellStart"/>
      <w:r w:rsidRPr="00AC06A8">
        <w:rPr>
          <w:sz w:val="28"/>
          <w:szCs w:val="28"/>
        </w:rPr>
        <w:t>Windows</w:t>
      </w:r>
      <w:proofErr w:type="spellEnd"/>
      <w:r w:rsidRPr="00AC06A8">
        <w:rPr>
          <w:sz w:val="28"/>
          <w:szCs w:val="28"/>
        </w:rPr>
        <w:t>;</w:t>
      </w:r>
    </w:p>
    <w:p w:rsidR="002558B0" w:rsidRPr="00AC06A8" w:rsidRDefault="002558B0" w:rsidP="00791B5A">
      <w:pPr>
        <w:pStyle w:val="a3"/>
        <w:numPr>
          <w:ilvl w:val="0"/>
          <w:numId w:val="14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Pr="00AC06A8">
        <w:rPr>
          <w:sz w:val="28"/>
          <w:szCs w:val="28"/>
        </w:rPr>
        <w:t xml:space="preserve">ерсия </w:t>
      </w:r>
      <w:proofErr w:type="spellStart"/>
      <w:r w:rsidRPr="00AC06A8">
        <w:rPr>
          <w:sz w:val="28"/>
          <w:szCs w:val="28"/>
        </w:rPr>
        <w:t>Microsoft</w:t>
      </w:r>
      <w:proofErr w:type="spellEnd"/>
      <w:r w:rsidRPr="00AC06A8">
        <w:rPr>
          <w:sz w:val="28"/>
          <w:szCs w:val="28"/>
        </w:rPr>
        <w:t xml:space="preserve"> </w:t>
      </w:r>
      <w:proofErr w:type="spellStart"/>
      <w:r w:rsidRPr="00AC06A8">
        <w:rPr>
          <w:sz w:val="28"/>
          <w:szCs w:val="28"/>
        </w:rPr>
        <w:t>Excel</w:t>
      </w:r>
      <w:proofErr w:type="spellEnd"/>
      <w:r w:rsidRPr="00AC06A8">
        <w:rPr>
          <w:sz w:val="28"/>
          <w:szCs w:val="28"/>
        </w:rPr>
        <w:t>, поддерживающая VBA</w:t>
      </w:r>
      <w:r w:rsidR="00D8383D">
        <w:rPr>
          <w:sz w:val="28"/>
          <w:szCs w:val="28"/>
        </w:rPr>
        <w:t>.</w:t>
      </w:r>
    </w:p>
    <w:p w:rsidR="00791B5A" w:rsidRDefault="00791B5A" w:rsidP="00791B5A">
      <w:pPr>
        <w:ind w:firstLine="851"/>
        <w:jc w:val="both"/>
        <w:rPr>
          <w:sz w:val="28"/>
          <w:szCs w:val="28"/>
        </w:rPr>
      </w:pPr>
    </w:p>
    <w:p w:rsidR="00D8383D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lastRenderedPageBreak/>
        <w:t>Требования к сети:</w:t>
      </w:r>
    </w:p>
    <w:p w:rsidR="002558B0" w:rsidRPr="00D8383D" w:rsidRDefault="00D8383D" w:rsidP="00791B5A">
      <w:pPr>
        <w:pStyle w:val="a3"/>
        <w:numPr>
          <w:ilvl w:val="0"/>
          <w:numId w:val="14"/>
        </w:numPr>
        <w:ind w:left="0" w:firstLine="851"/>
        <w:jc w:val="both"/>
        <w:rPr>
          <w:sz w:val="28"/>
          <w:szCs w:val="28"/>
        </w:rPr>
      </w:pPr>
      <w:r w:rsidRPr="00D8383D">
        <w:rPr>
          <w:sz w:val="28"/>
          <w:szCs w:val="28"/>
        </w:rPr>
        <w:t>с</w:t>
      </w:r>
      <w:r w:rsidR="002558B0" w:rsidRPr="00D8383D">
        <w:rPr>
          <w:sz w:val="28"/>
          <w:szCs w:val="28"/>
        </w:rPr>
        <w:t>истема не требует подключения к сети.</w:t>
      </w:r>
    </w:p>
    <w:p w:rsidR="00D8383D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Дизайн интерфейса:</w:t>
      </w:r>
    </w:p>
    <w:p w:rsidR="00D8383D" w:rsidRPr="00D8383D" w:rsidRDefault="00D8383D" w:rsidP="00791B5A">
      <w:pPr>
        <w:pStyle w:val="a3"/>
        <w:numPr>
          <w:ilvl w:val="0"/>
          <w:numId w:val="15"/>
        </w:numPr>
        <w:ind w:left="0" w:firstLine="851"/>
        <w:jc w:val="both"/>
        <w:rPr>
          <w:sz w:val="28"/>
          <w:szCs w:val="28"/>
        </w:rPr>
      </w:pPr>
      <w:r w:rsidRPr="00D8383D">
        <w:rPr>
          <w:sz w:val="28"/>
          <w:szCs w:val="28"/>
        </w:rPr>
        <w:t>и</w:t>
      </w:r>
      <w:r w:rsidR="002558B0" w:rsidRPr="00D8383D">
        <w:rPr>
          <w:sz w:val="28"/>
          <w:szCs w:val="28"/>
        </w:rPr>
        <w:t>нтерфейс приложения должен быть интуитивно понятным и простым для пользователя;</w:t>
      </w:r>
    </w:p>
    <w:p w:rsidR="00D8383D" w:rsidRPr="00D8383D" w:rsidRDefault="00D8383D" w:rsidP="00791B5A">
      <w:pPr>
        <w:pStyle w:val="a3"/>
        <w:numPr>
          <w:ilvl w:val="0"/>
          <w:numId w:val="15"/>
        </w:numPr>
        <w:ind w:left="0" w:firstLine="851"/>
        <w:jc w:val="both"/>
        <w:rPr>
          <w:sz w:val="28"/>
          <w:szCs w:val="28"/>
        </w:rPr>
      </w:pPr>
      <w:r w:rsidRPr="00D8383D">
        <w:rPr>
          <w:sz w:val="28"/>
          <w:szCs w:val="28"/>
        </w:rPr>
        <w:t>к</w:t>
      </w:r>
      <w:r w:rsidR="002558B0" w:rsidRPr="00D8383D">
        <w:rPr>
          <w:sz w:val="28"/>
          <w:szCs w:val="28"/>
        </w:rPr>
        <w:t>нопки и элементы управления должны быть наглядными и легко обозримыми;</w:t>
      </w:r>
    </w:p>
    <w:p w:rsidR="002558B0" w:rsidRPr="00D8383D" w:rsidRDefault="00D8383D" w:rsidP="00791B5A">
      <w:pPr>
        <w:pStyle w:val="a3"/>
        <w:numPr>
          <w:ilvl w:val="0"/>
          <w:numId w:val="15"/>
        </w:numPr>
        <w:ind w:left="0" w:firstLine="851"/>
        <w:jc w:val="both"/>
        <w:rPr>
          <w:sz w:val="28"/>
          <w:szCs w:val="28"/>
        </w:rPr>
      </w:pPr>
      <w:r w:rsidRPr="00D8383D">
        <w:rPr>
          <w:sz w:val="28"/>
          <w:szCs w:val="28"/>
        </w:rPr>
        <w:t>ц</w:t>
      </w:r>
      <w:r>
        <w:rPr>
          <w:sz w:val="28"/>
          <w:szCs w:val="28"/>
        </w:rPr>
        <w:t>ве</w:t>
      </w:r>
      <w:r w:rsidR="002558B0" w:rsidRPr="00D8383D">
        <w:rPr>
          <w:sz w:val="28"/>
          <w:szCs w:val="28"/>
        </w:rPr>
        <w:t>товая гамма приложения должна быть спокойной и не вызывать раздражения у пользователя.</w:t>
      </w:r>
    </w:p>
    <w:p w:rsidR="00D8383D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Схема базы данных:</w:t>
      </w:r>
    </w:p>
    <w:p w:rsidR="00832182" w:rsidRPr="00BF2DB1" w:rsidRDefault="00D8383D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BF2DB1">
        <w:rPr>
          <w:sz w:val="28"/>
          <w:szCs w:val="28"/>
        </w:rPr>
        <w:t>б</w:t>
      </w:r>
      <w:r w:rsidR="002558B0" w:rsidRPr="00BF2DB1">
        <w:rPr>
          <w:sz w:val="28"/>
          <w:szCs w:val="28"/>
        </w:rPr>
        <w:t xml:space="preserve">аза данных представлена в виде листов </w:t>
      </w:r>
      <w:proofErr w:type="spellStart"/>
      <w:r w:rsidR="002558B0" w:rsidRPr="00BF2DB1">
        <w:rPr>
          <w:sz w:val="28"/>
          <w:szCs w:val="28"/>
        </w:rPr>
        <w:t>Excel</w:t>
      </w:r>
      <w:proofErr w:type="spellEnd"/>
      <w:r w:rsidR="002558B0" w:rsidRPr="00BF2DB1">
        <w:rPr>
          <w:sz w:val="28"/>
          <w:szCs w:val="28"/>
        </w:rPr>
        <w:t>;</w:t>
      </w:r>
    </w:p>
    <w:p w:rsidR="007D4E1C" w:rsidRPr="00BF2DB1" w:rsidRDefault="00832182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BF2DB1">
        <w:rPr>
          <w:sz w:val="28"/>
          <w:szCs w:val="28"/>
        </w:rPr>
        <w:t>к</w:t>
      </w:r>
      <w:r w:rsidR="002558B0" w:rsidRPr="00BF2DB1">
        <w:rPr>
          <w:sz w:val="28"/>
          <w:szCs w:val="28"/>
        </w:rPr>
        <w:t xml:space="preserve">аждый </w:t>
      </w:r>
      <w:r w:rsidRPr="00BF2DB1">
        <w:rPr>
          <w:sz w:val="28"/>
          <w:szCs w:val="28"/>
        </w:rPr>
        <w:t xml:space="preserve">договор, арендатор и объект </w:t>
      </w:r>
      <w:r w:rsidR="002558B0" w:rsidRPr="00BF2DB1">
        <w:rPr>
          <w:sz w:val="28"/>
          <w:szCs w:val="28"/>
        </w:rPr>
        <w:t>представлен отдельной ст</w:t>
      </w:r>
      <w:r w:rsidRPr="00BF2DB1">
        <w:rPr>
          <w:sz w:val="28"/>
          <w:szCs w:val="28"/>
        </w:rPr>
        <w:t xml:space="preserve">рокой в </w:t>
      </w:r>
      <w:r w:rsidR="007D4E1C" w:rsidRPr="00BF2DB1">
        <w:rPr>
          <w:sz w:val="28"/>
          <w:szCs w:val="28"/>
        </w:rPr>
        <w:t xml:space="preserve">соответствующей </w:t>
      </w:r>
      <w:r w:rsidRPr="00BF2DB1">
        <w:rPr>
          <w:sz w:val="28"/>
          <w:szCs w:val="28"/>
        </w:rPr>
        <w:t xml:space="preserve">таблице, с указанием его дополнительных </w:t>
      </w:r>
      <w:r w:rsidR="007D4E1C" w:rsidRPr="00BF2DB1">
        <w:rPr>
          <w:sz w:val="28"/>
          <w:szCs w:val="28"/>
        </w:rPr>
        <w:t>критериев</w:t>
      </w:r>
      <w:r w:rsidR="002558B0" w:rsidRPr="00BF2DB1">
        <w:rPr>
          <w:sz w:val="28"/>
          <w:szCs w:val="28"/>
        </w:rPr>
        <w:t>;</w:t>
      </w:r>
    </w:p>
    <w:p w:rsidR="002558B0" w:rsidRPr="00BF2DB1" w:rsidRDefault="0088002C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BF2DB1">
        <w:rPr>
          <w:sz w:val="28"/>
          <w:szCs w:val="28"/>
        </w:rPr>
        <w:t xml:space="preserve">данные для входа </w:t>
      </w:r>
      <w:r w:rsidR="002558B0" w:rsidRPr="00BF2DB1">
        <w:rPr>
          <w:sz w:val="28"/>
          <w:szCs w:val="28"/>
        </w:rPr>
        <w:t>каждого пользователя сохраняются</w:t>
      </w:r>
      <w:r w:rsidRPr="00BF2DB1">
        <w:rPr>
          <w:sz w:val="28"/>
          <w:szCs w:val="28"/>
        </w:rPr>
        <w:t xml:space="preserve"> в соответствующей таблице</w:t>
      </w:r>
      <w:r w:rsidR="002558B0" w:rsidRPr="00BF2DB1">
        <w:rPr>
          <w:sz w:val="28"/>
          <w:szCs w:val="28"/>
        </w:rPr>
        <w:t>.</w:t>
      </w:r>
    </w:p>
    <w:p w:rsidR="00BF2DB1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Требования к режимам функционирования</w:t>
      </w:r>
      <w:r w:rsidR="007A7B09">
        <w:rPr>
          <w:sz w:val="28"/>
          <w:szCs w:val="28"/>
        </w:rPr>
        <w:t>:</w:t>
      </w:r>
    </w:p>
    <w:p w:rsidR="002558B0" w:rsidRPr="007A7B09" w:rsidRDefault="007A7B09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7A7B09">
        <w:rPr>
          <w:sz w:val="28"/>
          <w:szCs w:val="28"/>
        </w:rPr>
        <w:t>р</w:t>
      </w:r>
      <w:r w:rsidR="002558B0" w:rsidRPr="007A7B09">
        <w:rPr>
          <w:sz w:val="28"/>
          <w:szCs w:val="28"/>
        </w:rPr>
        <w:t>азрабатываемая система должна функционировать 24 часа в сутки, 365 дней в году</w:t>
      </w:r>
      <w:r w:rsidRPr="007A7B09">
        <w:rPr>
          <w:sz w:val="28"/>
          <w:szCs w:val="28"/>
        </w:rPr>
        <w:t>, в зависимости от режима работы организации</w:t>
      </w:r>
      <w:r w:rsidR="002558B0" w:rsidRPr="007A7B09">
        <w:rPr>
          <w:sz w:val="28"/>
          <w:szCs w:val="28"/>
        </w:rPr>
        <w:t>.</w:t>
      </w:r>
    </w:p>
    <w:p w:rsidR="007A7B09" w:rsidRDefault="002558B0" w:rsidP="00791B5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686EDB">
        <w:rPr>
          <w:sz w:val="28"/>
          <w:szCs w:val="28"/>
        </w:rPr>
        <w:t>ользовател</w:t>
      </w:r>
      <w:r>
        <w:rPr>
          <w:sz w:val="28"/>
          <w:szCs w:val="28"/>
        </w:rPr>
        <w:t>и</w:t>
      </w:r>
      <w:r w:rsidR="007A7B09">
        <w:rPr>
          <w:sz w:val="28"/>
          <w:szCs w:val="28"/>
        </w:rPr>
        <w:t>:</w:t>
      </w:r>
    </w:p>
    <w:p w:rsidR="002558B0" w:rsidRPr="007A7B09" w:rsidRDefault="002558B0" w:rsidP="00791B5A">
      <w:pPr>
        <w:pStyle w:val="a3"/>
        <w:numPr>
          <w:ilvl w:val="0"/>
          <w:numId w:val="16"/>
        </w:numPr>
        <w:ind w:left="0" w:firstLine="851"/>
        <w:jc w:val="both"/>
        <w:rPr>
          <w:sz w:val="28"/>
          <w:szCs w:val="28"/>
        </w:rPr>
      </w:pPr>
      <w:r w:rsidRPr="007A7B09">
        <w:rPr>
          <w:sz w:val="28"/>
          <w:szCs w:val="28"/>
        </w:rPr>
        <w:t xml:space="preserve">Система должна иметь </w:t>
      </w:r>
      <w:r w:rsidR="007A7B09">
        <w:rPr>
          <w:sz w:val="28"/>
          <w:szCs w:val="28"/>
        </w:rPr>
        <w:t>два</w:t>
      </w:r>
      <w:r w:rsidRPr="007A7B09">
        <w:rPr>
          <w:sz w:val="28"/>
          <w:szCs w:val="28"/>
        </w:rPr>
        <w:t xml:space="preserve"> тип</w:t>
      </w:r>
      <w:r w:rsidR="007A7B09">
        <w:rPr>
          <w:sz w:val="28"/>
          <w:szCs w:val="28"/>
        </w:rPr>
        <w:t>а</w:t>
      </w:r>
      <w:r w:rsidRPr="007A7B09">
        <w:rPr>
          <w:sz w:val="28"/>
          <w:szCs w:val="28"/>
        </w:rPr>
        <w:t xml:space="preserve"> пользователей:</w:t>
      </w:r>
      <w:r w:rsidR="007A7B09">
        <w:rPr>
          <w:sz w:val="28"/>
          <w:szCs w:val="28"/>
        </w:rPr>
        <w:t xml:space="preserve"> администраторы и менеджеры</w:t>
      </w:r>
      <w:r w:rsidRPr="007A7B09">
        <w:rPr>
          <w:sz w:val="28"/>
          <w:szCs w:val="28"/>
        </w:rPr>
        <w:t>.</w:t>
      </w:r>
    </w:p>
    <w:p w:rsidR="007A7B09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Функцио</w:t>
      </w:r>
      <w:r w:rsidR="007A7B09">
        <w:rPr>
          <w:sz w:val="28"/>
          <w:szCs w:val="28"/>
        </w:rPr>
        <w:t>нал, выполняемый пользователями:</w:t>
      </w:r>
    </w:p>
    <w:p w:rsidR="002558B0" w:rsidRPr="00027F36" w:rsidRDefault="00BF5DA0" w:rsidP="00791B5A">
      <w:pPr>
        <w:pStyle w:val="a3"/>
        <w:numPr>
          <w:ilvl w:val="0"/>
          <w:numId w:val="17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7A7B09" w:rsidRPr="00027F36">
        <w:rPr>
          <w:sz w:val="28"/>
          <w:szCs w:val="28"/>
        </w:rPr>
        <w:t>енеджер может просматривать список арендаторов и их контактные данные, а также просматривать информацию о доступных помещениях.</w:t>
      </w:r>
      <w:r w:rsidR="00840C80" w:rsidRPr="00027F36">
        <w:rPr>
          <w:sz w:val="28"/>
          <w:szCs w:val="28"/>
        </w:rPr>
        <w:t xml:space="preserve"> Он также может вносить изменения в данные справочники или удалять данные.</w:t>
      </w:r>
      <w:r w:rsidR="007A7B09" w:rsidRPr="00027F36">
        <w:rPr>
          <w:sz w:val="28"/>
          <w:szCs w:val="28"/>
        </w:rPr>
        <w:t xml:space="preserve"> </w:t>
      </w:r>
      <w:r w:rsidR="00840C80" w:rsidRPr="00027F36">
        <w:rPr>
          <w:sz w:val="28"/>
          <w:szCs w:val="28"/>
        </w:rPr>
        <w:t>Менеджер</w:t>
      </w:r>
      <w:r w:rsidR="007A7B09" w:rsidRPr="00027F36">
        <w:rPr>
          <w:sz w:val="28"/>
          <w:szCs w:val="28"/>
        </w:rPr>
        <w:t xml:space="preserve"> может заключать договоры об аренде с физическими и юридическими лицами</w:t>
      </w:r>
      <w:r w:rsidR="00840C80" w:rsidRPr="00027F36">
        <w:rPr>
          <w:sz w:val="28"/>
          <w:szCs w:val="28"/>
        </w:rPr>
        <w:t>, формировать печатные формы и осуществлять редактирование или удаление в данных справочниках</w:t>
      </w:r>
      <w:r w:rsidR="007A7B09" w:rsidRPr="00027F36">
        <w:rPr>
          <w:sz w:val="28"/>
          <w:szCs w:val="28"/>
        </w:rPr>
        <w:t>. Менеджер может также формировать отчеты для аналитики работы компании, такие как отчет об итоговой сумме прибыли за выбранный месяц, список действующих арендаторов на выбранную дату, список помещений, несданных в аренду на выбранную дату</w:t>
      </w:r>
      <w:r w:rsidR="00840C80" w:rsidRPr="00027F36">
        <w:rPr>
          <w:sz w:val="28"/>
          <w:szCs w:val="28"/>
        </w:rPr>
        <w:t>;</w:t>
      </w:r>
    </w:p>
    <w:p w:rsidR="00840C80" w:rsidRPr="00027F36" w:rsidRDefault="00BF5DA0" w:rsidP="00791B5A">
      <w:pPr>
        <w:pStyle w:val="a3"/>
        <w:numPr>
          <w:ilvl w:val="0"/>
          <w:numId w:val="17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а</w:t>
      </w:r>
      <w:r w:rsidR="00840C80" w:rsidRPr="00027F36">
        <w:rPr>
          <w:sz w:val="28"/>
          <w:szCs w:val="28"/>
        </w:rPr>
        <w:t>дминистратор имеет</w:t>
      </w:r>
      <w:r w:rsidR="00027F36" w:rsidRPr="00027F36">
        <w:rPr>
          <w:sz w:val="28"/>
          <w:szCs w:val="28"/>
        </w:rPr>
        <w:t xml:space="preserve"> </w:t>
      </w:r>
      <w:r w:rsidR="00840C80" w:rsidRPr="00027F36">
        <w:rPr>
          <w:sz w:val="28"/>
          <w:szCs w:val="28"/>
        </w:rPr>
        <w:t>возможность добавлять новых пользователей компании, а также управлять справочником пользователей. Он также может добавлять, редактировать и удалять записи в справочниках арендаторов и объектов аренды. Администратор может создавать новые договоры об аренде</w:t>
      </w:r>
      <w:r w:rsidR="00027F36" w:rsidRPr="00027F36">
        <w:rPr>
          <w:sz w:val="28"/>
          <w:szCs w:val="28"/>
        </w:rPr>
        <w:t xml:space="preserve"> и редактировать существующие. Также о</w:t>
      </w:r>
      <w:r w:rsidR="00840C80" w:rsidRPr="00027F36">
        <w:rPr>
          <w:sz w:val="28"/>
          <w:szCs w:val="28"/>
        </w:rPr>
        <w:t>н может формировать отчеты, аналогичные менеджеру</w:t>
      </w:r>
      <w:r w:rsidR="00027F36" w:rsidRPr="00027F36">
        <w:rPr>
          <w:sz w:val="28"/>
          <w:szCs w:val="28"/>
        </w:rPr>
        <w:t>.</w:t>
      </w:r>
    </w:p>
    <w:p w:rsidR="002558B0" w:rsidRPr="00686EDB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Функционал, выполняемый системой:</w:t>
      </w:r>
    </w:p>
    <w:p w:rsidR="002558B0" w:rsidRPr="00AC06A8" w:rsidRDefault="00CA2A2E" w:rsidP="00791B5A">
      <w:pPr>
        <w:pStyle w:val="a3"/>
        <w:numPr>
          <w:ilvl w:val="0"/>
          <w:numId w:val="18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2558B0" w:rsidRPr="00AC06A8">
        <w:rPr>
          <w:sz w:val="28"/>
          <w:szCs w:val="28"/>
        </w:rPr>
        <w:t>асчет</w:t>
      </w:r>
      <w:r>
        <w:rPr>
          <w:sz w:val="28"/>
          <w:szCs w:val="28"/>
        </w:rPr>
        <w:t xml:space="preserve"> месячной арендной платы на основе данных о помещение;</w:t>
      </w:r>
    </w:p>
    <w:p w:rsidR="002558B0" w:rsidRPr="00AC06A8" w:rsidRDefault="00CA2A2E" w:rsidP="00791B5A">
      <w:pPr>
        <w:pStyle w:val="a3"/>
        <w:numPr>
          <w:ilvl w:val="0"/>
          <w:numId w:val="18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азделение функционала в зависимости от должности пользователя</w:t>
      </w:r>
      <w:r w:rsidR="002558B0" w:rsidRPr="00AC06A8">
        <w:rPr>
          <w:sz w:val="28"/>
          <w:szCs w:val="28"/>
        </w:rPr>
        <w:t>.</w:t>
      </w:r>
    </w:p>
    <w:p w:rsidR="002558B0" w:rsidRPr="00686EDB" w:rsidRDefault="002558B0" w:rsidP="00791B5A">
      <w:pPr>
        <w:ind w:firstLine="851"/>
        <w:jc w:val="both"/>
        <w:rPr>
          <w:sz w:val="28"/>
          <w:szCs w:val="28"/>
        </w:rPr>
      </w:pPr>
      <w:r w:rsidRPr="00686EDB">
        <w:rPr>
          <w:sz w:val="28"/>
          <w:szCs w:val="28"/>
        </w:rPr>
        <w:t>Состав и содержание работ по созданию системы:</w:t>
      </w:r>
    </w:p>
    <w:p w:rsidR="00F13416" w:rsidRDefault="00F13416" w:rsidP="00791B5A">
      <w:pPr>
        <w:pStyle w:val="a3"/>
        <w:numPr>
          <w:ilvl w:val="0"/>
          <w:numId w:val="19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р</w:t>
      </w:r>
      <w:r w:rsidR="002558B0" w:rsidRPr="00AC06A8">
        <w:rPr>
          <w:sz w:val="28"/>
          <w:szCs w:val="28"/>
        </w:rPr>
        <w:t xml:space="preserve">азработать модель базы данных для хранения и обработки всех необходимых данных для </w:t>
      </w:r>
      <w:r>
        <w:rPr>
          <w:sz w:val="28"/>
          <w:szCs w:val="28"/>
        </w:rPr>
        <w:t xml:space="preserve">учета арендной платы </w:t>
      </w:r>
      <w:r w:rsidR="002558B0" w:rsidRPr="00AC06A8">
        <w:rPr>
          <w:sz w:val="28"/>
          <w:szCs w:val="28"/>
        </w:rPr>
        <w:t>на VBA. База данных должна иметь возможность хранить информацию о</w:t>
      </w:r>
      <w:r>
        <w:rPr>
          <w:sz w:val="28"/>
          <w:szCs w:val="28"/>
        </w:rPr>
        <w:t xml:space="preserve"> договорах, арендатор</w:t>
      </w:r>
      <w:r w:rsidR="002558B0" w:rsidRPr="00AC06A8">
        <w:rPr>
          <w:sz w:val="28"/>
          <w:szCs w:val="28"/>
        </w:rPr>
        <w:t>,</w:t>
      </w:r>
      <w:r>
        <w:rPr>
          <w:sz w:val="28"/>
          <w:szCs w:val="28"/>
        </w:rPr>
        <w:t xml:space="preserve"> объектах и пользователях;</w:t>
      </w:r>
    </w:p>
    <w:p w:rsidR="00F13416" w:rsidRDefault="00F13416" w:rsidP="00791B5A">
      <w:pPr>
        <w:pStyle w:val="a3"/>
        <w:numPr>
          <w:ilvl w:val="0"/>
          <w:numId w:val="19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2558B0" w:rsidRPr="00F13416">
        <w:rPr>
          <w:sz w:val="28"/>
          <w:szCs w:val="28"/>
        </w:rPr>
        <w:t xml:space="preserve">азработать </w:t>
      </w:r>
      <w:r>
        <w:rPr>
          <w:sz w:val="28"/>
          <w:szCs w:val="28"/>
        </w:rPr>
        <w:t xml:space="preserve">удобный </w:t>
      </w:r>
      <w:r w:rsidR="002558B0" w:rsidRPr="00F13416">
        <w:rPr>
          <w:sz w:val="28"/>
          <w:szCs w:val="28"/>
        </w:rPr>
        <w:t>пользовательский интерфейс, который позволит пользователям легко добавлять</w:t>
      </w:r>
      <w:r>
        <w:rPr>
          <w:sz w:val="28"/>
          <w:szCs w:val="28"/>
        </w:rPr>
        <w:t>, удалять, редактировать</w:t>
      </w:r>
      <w:r w:rsidR="002558B0" w:rsidRPr="00F13416">
        <w:rPr>
          <w:sz w:val="28"/>
          <w:szCs w:val="28"/>
        </w:rPr>
        <w:t xml:space="preserve"> и просматривать </w:t>
      </w:r>
      <w:r>
        <w:rPr>
          <w:sz w:val="28"/>
          <w:szCs w:val="28"/>
        </w:rPr>
        <w:t>необходимые данные;</w:t>
      </w:r>
    </w:p>
    <w:p w:rsidR="002558B0" w:rsidRPr="00F13416" w:rsidRDefault="00F13416" w:rsidP="00791B5A">
      <w:pPr>
        <w:pStyle w:val="a3"/>
        <w:numPr>
          <w:ilvl w:val="0"/>
          <w:numId w:val="19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2558B0" w:rsidRPr="00AC06A8">
        <w:rPr>
          <w:sz w:val="28"/>
          <w:szCs w:val="28"/>
        </w:rPr>
        <w:t>еализовать возможность</w:t>
      </w:r>
      <w:r>
        <w:rPr>
          <w:sz w:val="28"/>
          <w:szCs w:val="28"/>
        </w:rPr>
        <w:t xml:space="preserve"> создания печатной формы договора в формате </w:t>
      </w:r>
      <w:r>
        <w:rPr>
          <w:sz w:val="28"/>
          <w:szCs w:val="28"/>
          <w:lang w:val="en-US"/>
        </w:rPr>
        <w:t>Word</w:t>
      </w:r>
      <w:r w:rsidRPr="00F13416">
        <w:rPr>
          <w:sz w:val="28"/>
          <w:szCs w:val="28"/>
        </w:rPr>
        <w:t>-</w:t>
      </w:r>
      <w:r>
        <w:rPr>
          <w:sz w:val="28"/>
          <w:szCs w:val="28"/>
        </w:rPr>
        <w:t>документа.</w:t>
      </w:r>
    </w:p>
    <w:p w:rsidR="002558B0" w:rsidRPr="00686EDB" w:rsidRDefault="002558B0" w:rsidP="00C27E2E">
      <w:pPr>
        <w:pStyle w:val="a3"/>
        <w:ind w:left="0" w:firstLine="851"/>
        <w:jc w:val="both"/>
        <w:rPr>
          <w:iCs/>
          <w:sz w:val="28"/>
          <w:szCs w:val="28"/>
          <w:lang w:bidi="ru-RU"/>
        </w:rPr>
      </w:pPr>
      <w:r w:rsidRPr="00686EDB">
        <w:rPr>
          <w:iCs/>
          <w:sz w:val="28"/>
          <w:szCs w:val="28"/>
          <w:lang w:bidi="ru-RU"/>
        </w:rPr>
        <w:t>Пор</w:t>
      </w:r>
      <w:r w:rsidR="00A84C6E">
        <w:rPr>
          <w:iCs/>
          <w:sz w:val="28"/>
          <w:szCs w:val="28"/>
          <w:lang w:bidi="ru-RU"/>
        </w:rPr>
        <w:t>ядок контроля и приемки системы.</w:t>
      </w:r>
    </w:p>
    <w:p w:rsidR="002558B0" w:rsidRPr="00686EDB" w:rsidRDefault="002558B0" w:rsidP="00791B5A">
      <w:pPr>
        <w:ind w:firstLine="851"/>
        <w:jc w:val="both"/>
        <w:rPr>
          <w:iCs/>
          <w:sz w:val="28"/>
          <w:szCs w:val="28"/>
          <w:lang w:bidi="ru-RU"/>
        </w:rPr>
      </w:pPr>
      <w:r w:rsidRPr="00686EDB">
        <w:rPr>
          <w:iCs/>
          <w:sz w:val="28"/>
          <w:szCs w:val="28"/>
          <w:lang w:bidi="ru-RU"/>
        </w:rPr>
        <w:t>Для проверк</w:t>
      </w:r>
      <w:r w:rsidR="00A84C6E">
        <w:rPr>
          <w:iCs/>
          <w:sz w:val="28"/>
          <w:szCs w:val="28"/>
          <w:lang w:bidi="ru-RU"/>
        </w:rPr>
        <w:t>и выполнения указанных функций с</w:t>
      </w:r>
      <w:r w:rsidRPr="00686EDB">
        <w:rPr>
          <w:iCs/>
          <w:sz w:val="28"/>
          <w:szCs w:val="28"/>
          <w:lang w:bidi="ru-RU"/>
        </w:rPr>
        <w:t>истемы, определения и проверки соответствия требованиям ТЗ количественных и качественных ха</w:t>
      </w:r>
      <w:r w:rsidR="00A84C6E">
        <w:rPr>
          <w:iCs/>
          <w:sz w:val="28"/>
          <w:szCs w:val="28"/>
          <w:lang w:bidi="ru-RU"/>
        </w:rPr>
        <w:t>рактеристик с</w:t>
      </w:r>
      <w:r w:rsidRPr="00686EDB">
        <w:rPr>
          <w:iCs/>
          <w:sz w:val="28"/>
          <w:szCs w:val="28"/>
          <w:lang w:bidi="ru-RU"/>
        </w:rPr>
        <w:t>истемы, выявления и устр</w:t>
      </w:r>
      <w:r w:rsidR="00A84C6E">
        <w:rPr>
          <w:iCs/>
          <w:sz w:val="28"/>
          <w:szCs w:val="28"/>
          <w:lang w:bidi="ru-RU"/>
        </w:rPr>
        <w:t>анения недостатков в действиях с</w:t>
      </w:r>
      <w:r w:rsidRPr="00686EDB">
        <w:rPr>
          <w:iCs/>
          <w:sz w:val="28"/>
          <w:szCs w:val="28"/>
          <w:lang w:bidi="ru-RU"/>
        </w:rPr>
        <w:t xml:space="preserve">истемы и в разрабатываемой документации, поэтапный контроль за ходом разработки, должны быть проведены следующие виды </w:t>
      </w:r>
      <w:r w:rsidR="00FB3C2D">
        <w:rPr>
          <w:iCs/>
          <w:sz w:val="28"/>
          <w:szCs w:val="28"/>
          <w:lang w:bidi="ru-RU"/>
        </w:rPr>
        <w:t>тестирований</w:t>
      </w:r>
      <w:r w:rsidRPr="00686EDB">
        <w:rPr>
          <w:iCs/>
          <w:sz w:val="28"/>
          <w:szCs w:val="28"/>
          <w:lang w:bidi="ru-RU"/>
        </w:rPr>
        <w:t>:</w:t>
      </w:r>
    </w:p>
    <w:p w:rsidR="00FB3C2D" w:rsidRPr="00FB3C2D" w:rsidRDefault="00FB3C2D" w:rsidP="00791B5A">
      <w:pPr>
        <w:pStyle w:val="a3"/>
        <w:numPr>
          <w:ilvl w:val="0"/>
          <w:numId w:val="20"/>
        </w:numPr>
        <w:ind w:left="0" w:firstLine="851"/>
        <w:jc w:val="both"/>
        <w:rPr>
          <w:iCs/>
          <w:sz w:val="28"/>
          <w:szCs w:val="28"/>
          <w:lang w:bidi="ru-RU"/>
        </w:rPr>
      </w:pPr>
      <w:r w:rsidRPr="00FB3C2D">
        <w:rPr>
          <w:iCs/>
          <w:sz w:val="28"/>
          <w:szCs w:val="28"/>
          <w:lang w:bidi="ru-RU"/>
        </w:rPr>
        <w:t>предварительное тестирование: проводится на стадии разработки для выявления дефектов и обеспечения соответствия системы первоначальным требованиям. Данный этап включает модульное тестирование, интеграционное тестирование и системное тестирование;</w:t>
      </w:r>
    </w:p>
    <w:p w:rsidR="00FB3C2D" w:rsidRPr="00FB3C2D" w:rsidRDefault="00FB3C2D" w:rsidP="00791B5A">
      <w:pPr>
        <w:pStyle w:val="a3"/>
        <w:numPr>
          <w:ilvl w:val="0"/>
          <w:numId w:val="20"/>
        </w:numPr>
        <w:ind w:left="0" w:firstLine="851"/>
        <w:jc w:val="both"/>
        <w:rPr>
          <w:iCs/>
          <w:sz w:val="28"/>
          <w:szCs w:val="28"/>
          <w:lang w:bidi="ru-RU"/>
        </w:rPr>
      </w:pPr>
      <w:r w:rsidRPr="00FB3C2D">
        <w:rPr>
          <w:iCs/>
          <w:sz w:val="28"/>
          <w:szCs w:val="28"/>
          <w:lang w:bidi="ru-RU"/>
        </w:rPr>
        <w:t xml:space="preserve">приемочное тестирование: проводится после разработки для проверки соответствия системы критериям приемки и достижения целей, указанных в требованиях. Этот этап может быть разделен на альфа- и бета-тестирование, которые проводятся конечными пользователями и ограниченным числом внешних </w:t>
      </w:r>
      <w:proofErr w:type="spellStart"/>
      <w:r w:rsidRPr="00FB3C2D">
        <w:rPr>
          <w:iCs/>
          <w:sz w:val="28"/>
          <w:szCs w:val="28"/>
          <w:lang w:bidi="ru-RU"/>
        </w:rPr>
        <w:t>тестировщиков</w:t>
      </w:r>
      <w:proofErr w:type="spellEnd"/>
      <w:r w:rsidRPr="00FB3C2D">
        <w:rPr>
          <w:iCs/>
          <w:sz w:val="28"/>
          <w:szCs w:val="28"/>
          <w:lang w:bidi="ru-RU"/>
        </w:rPr>
        <w:t xml:space="preserve"> соответственно; </w:t>
      </w:r>
    </w:p>
    <w:p w:rsidR="00ED1AFF" w:rsidRPr="00FB3C2D" w:rsidRDefault="00FB3C2D" w:rsidP="00791B5A">
      <w:pPr>
        <w:pStyle w:val="a3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 w:rsidRPr="00FB3C2D">
        <w:rPr>
          <w:iCs/>
          <w:sz w:val="28"/>
          <w:szCs w:val="28"/>
          <w:lang w:bidi="ru-RU"/>
        </w:rPr>
        <w:t>тестирование конечных пользователей: проводится для проверки соответствия системы потребностям и ожиданиям конечных пользователей. Этот этап включает тестирование системы конечными пользователями и предоставление отзывов команде разработчиков</w:t>
      </w:r>
      <w:r w:rsidR="00C27E2E">
        <w:rPr>
          <w:iCs/>
          <w:sz w:val="28"/>
          <w:szCs w:val="28"/>
          <w:lang w:bidi="ru-RU"/>
        </w:rPr>
        <w:t xml:space="preserve"> </w:t>
      </w:r>
      <w:r w:rsidR="00D76583">
        <w:rPr>
          <w:iCs/>
          <w:sz w:val="28"/>
          <w:szCs w:val="28"/>
          <w:lang w:bidi="ru-RU"/>
        </w:rPr>
        <w:t>[3</w:t>
      </w:r>
      <w:r w:rsidR="00C27E2E" w:rsidRPr="00C27E2E">
        <w:rPr>
          <w:iCs/>
          <w:sz w:val="28"/>
          <w:szCs w:val="28"/>
          <w:lang w:bidi="ru-RU"/>
        </w:rPr>
        <w:t>]</w:t>
      </w:r>
      <w:r w:rsidRPr="00FB3C2D">
        <w:rPr>
          <w:iCs/>
          <w:sz w:val="28"/>
          <w:szCs w:val="28"/>
          <w:lang w:bidi="ru-RU"/>
        </w:rPr>
        <w:t>.</w:t>
      </w:r>
    </w:p>
    <w:p w:rsidR="00125553" w:rsidRDefault="00125553" w:rsidP="00ED1AFF">
      <w:pPr>
        <w:rPr>
          <w:sz w:val="28"/>
          <w:szCs w:val="28"/>
        </w:rPr>
      </w:pPr>
    </w:p>
    <w:p w:rsidR="00125553" w:rsidRDefault="00125553" w:rsidP="00ED1AFF">
      <w:pPr>
        <w:rPr>
          <w:sz w:val="28"/>
          <w:szCs w:val="28"/>
        </w:rPr>
      </w:pPr>
    </w:p>
    <w:p w:rsidR="00790002" w:rsidRPr="00043DA8" w:rsidRDefault="00790002" w:rsidP="00BD186C">
      <w:pPr>
        <w:pStyle w:val="2"/>
        <w:numPr>
          <w:ilvl w:val="1"/>
          <w:numId w:val="2"/>
        </w:numPr>
        <w:spacing w:before="0"/>
        <w:ind w:left="0"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2" w:name="_Toc133885559"/>
      <w:r w:rsidRPr="00043DA8">
        <w:rPr>
          <w:rFonts w:ascii="Times New Roman" w:hAnsi="Times New Roman" w:cs="Times New Roman"/>
          <w:color w:val="auto"/>
          <w:sz w:val="28"/>
          <w:szCs w:val="28"/>
        </w:rPr>
        <w:t>Функциональное моделирование (IDEF0, IDEF3).</w:t>
      </w:r>
      <w:bookmarkEnd w:id="12"/>
    </w:p>
    <w:p w:rsidR="00125553" w:rsidRDefault="00125553" w:rsidP="00790002">
      <w:pPr>
        <w:rPr>
          <w:sz w:val="28"/>
          <w:szCs w:val="28"/>
        </w:rPr>
      </w:pPr>
    </w:p>
    <w:p w:rsidR="00DE7CD4" w:rsidRPr="00DE7CD4" w:rsidRDefault="00DE7CD4" w:rsidP="00791B5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IDEF0 – </w:t>
      </w:r>
      <w:r w:rsidRPr="00DE7CD4">
        <w:rPr>
          <w:sz w:val="28"/>
          <w:szCs w:val="28"/>
        </w:rPr>
        <w:t>это методология и нотация для функционального моделирования системы, предназначенная для формализации и описания бизнес-процессов, поддерживаемых и автоматизируемых этой системой</w:t>
      </w:r>
      <w:r>
        <w:rPr>
          <w:sz w:val="28"/>
          <w:szCs w:val="28"/>
        </w:rPr>
        <w:t>.</w:t>
      </w:r>
    </w:p>
    <w:p w:rsidR="00DE7CD4" w:rsidRDefault="00DE7CD4" w:rsidP="00791B5A">
      <w:pPr>
        <w:ind w:firstLine="851"/>
        <w:jc w:val="both"/>
        <w:rPr>
          <w:sz w:val="28"/>
          <w:szCs w:val="28"/>
        </w:rPr>
      </w:pPr>
      <w:r w:rsidRPr="00DE7CD4">
        <w:rPr>
          <w:sz w:val="28"/>
          <w:szCs w:val="28"/>
        </w:rPr>
        <w:t>Диаграммы этой методологии представляют логич</w:t>
      </w:r>
      <w:r>
        <w:rPr>
          <w:sz w:val="28"/>
          <w:szCs w:val="28"/>
        </w:rPr>
        <w:t xml:space="preserve">еские отношения между работами – </w:t>
      </w:r>
      <w:r w:rsidRPr="00DE7CD4">
        <w:rPr>
          <w:sz w:val="28"/>
          <w:szCs w:val="28"/>
        </w:rPr>
        <w:t>функциональными блоками, если гов</w:t>
      </w:r>
      <w:r>
        <w:rPr>
          <w:sz w:val="28"/>
          <w:szCs w:val="28"/>
        </w:rPr>
        <w:t xml:space="preserve">орить в терминах методологии, – </w:t>
      </w:r>
      <w:r w:rsidRPr="00DE7CD4">
        <w:rPr>
          <w:sz w:val="28"/>
          <w:szCs w:val="28"/>
        </w:rPr>
        <w:t xml:space="preserve">в разрезе «вход-выход-условие-ограничение». Этот подход позволяет описать систему на любом желаемом уровне детализации функционала и сформировать общее представление о её </w:t>
      </w:r>
      <w:proofErr w:type="gramStart"/>
      <w:r w:rsidRPr="00DE7CD4">
        <w:rPr>
          <w:sz w:val="28"/>
          <w:szCs w:val="28"/>
        </w:rPr>
        <w:t>назначении</w:t>
      </w:r>
      <w:r w:rsidR="00D76583">
        <w:rPr>
          <w:sz w:val="28"/>
          <w:szCs w:val="28"/>
        </w:rPr>
        <w:t>[</w:t>
      </w:r>
      <w:proofErr w:type="gramEnd"/>
      <w:r w:rsidR="00D76583" w:rsidRPr="00D76583">
        <w:rPr>
          <w:sz w:val="28"/>
          <w:szCs w:val="28"/>
        </w:rPr>
        <w:t>4</w:t>
      </w:r>
      <w:r w:rsidR="00D76583">
        <w:rPr>
          <w:sz w:val="28"/>
          <w:szCs w:val="28"/>
        </w:rPr>
        <w:t>]</w:t>
      </w:r>
      <w:r w:rsidRPr="00DE7CD4">
        <w:rPr>
          <w:sz w:val="28"/>
          <w:szCs w:val="28"/>
        </w:rPr>
        <w:t>.</w:t>
      </w:r>
    </w:p>
    <w:p w:rsidR="0056708F" w:rsidRDefault="00DE7CD4" w:rsidP="00791B5A">
      <w:pPr>
        <w:ind w:firstLine="851"/>
        <w:jc w:val="both"/>
        <w:rPr>
          <w:sz w:val="28"/>
          <w:szCs w:val="28"/>
        </w:rPr>
      </w:pPr>
      <w:r w:rsidRPr="00DE7CD4">
        <w:rPr>
          <w:sz w:val="28"/>
          <w:szCs w:val="28"/>
        </w:rPr>
        <w:t>Контекстная диаграмма IDEF0 для ве</w:t>
      </w:r>
      <w:r>
        <w:rPr>
          <w:sz w:val="28"/>
          <w:szCs w:val="28"/>
        </w:rPr>
        <w:t>б-приложения онлайн библиотеки –</w:t>
      </w:r>
      <w:r w:rsidRPr="00DE7CD4">
        <w:rPr>
          <w:sz w:val="28"/>
          <w:szCs w:val="28"/>
        </w:rPr>
        <w:t xml:space="preserve"> это графическое представление основных функций и взаимодействий системы на высоком уровне абстракции. </w:t>
      </w:r>
      <w:r w:rsidR="008D2A8A" w:rsidRPr="008D2A8A">
        <w:rPr>
          <w:sz w:val="28"/>
          <w:szCs w:val="28"/>
        </w:rPr>
        <w:t xml:space="preserve">Целью диаграммы является показать основные функции системы и ее </w:t>
      </w:r>
      <w:r w:rsidR="009049B8">
        <w:rPr>
          <w:sz w:val="28"/>
          <w:szCs w:val="28"/>
        </w:rPr>
        <w:t xml:space="preserve">взаимодействие с внешним миром. </w:t>
      </w:r>
      <w:r w:rsidR="005D397F">
        <w:rPr>
          <w:sz w:val="28"/>
          <w:szCs w:val="28"/>
        </w:rPr>
        <w:t>Д</w:t>
      </w:r>
      <w:r w:rsidR="008D2A8A" w:rsidRPr="008D2A8A">
        <w:rPr>
          <w:sz w:val="28"/>
          <w:szCs w:val="28"/>
        </w:rPr>
        <w:t xml:space="preserve">иаграмма может быть использована для выявления основных проблем, </w:t>
      </w:r>
      <w:r w:rsidR="008D2A8A" w:rsidRPr="008D2A8A">
        <w:rPr>
          <w:sz w:val="28"/>
          <w:szCs w:val="28"/>
        </w:rPr>
        <w:lastRenderedPageBreak/>
        <w:t>связанных с проектированием системы, и для определения потребностей пользователей и</w:t>
      </w:r>
      <w:r w:rsidR="005D397F">
        <w:rPr>
          <w:sz w:val="28"/>
          <w:szCs w:val="28"/>
        </w:rPr>
        <w:t xml:space="preserve"> других заинтересованных сторон</w:t>
      </w:r>
      <w:r w:rsidRPr="00DE7CD4">
        <w:rPr>
          <w:sz w:val="28"/>
          <w:szCs w:val="28"/>
        </w:rPr>
        <w:t>.</w:t>
      </w:r>
    </w:p>
    <w:p w:rsidR="0056708F" w:rsidRPr="00043DA8" w:rsidRDefault="005D397F" w:rsidP="00791B5A">
      <w:pPr>
        <w:ind w:firstLine="851"/>
        <w:jc w:val="both"/>
        <w:rPr>
          <w:sz w:val="28"/>
          <w:szCs w:val="28"/>
        </w:rPr>
      </w:pPr>
      <w:r w:rsidRPr="00043DA8">
        <w:rPr>
          <w:sz w:val="28"/>
          <w:szCs w:val="28"/>
        </w:rPr>
        <w:t>Контекстная диаграмма представлена в соответствии с рисунком 1.1.</w:t>
      </w:r>
    </w:p>
    <w:p w:rsidR="0056708F" w:rsidRDefault="0056708F" w:rsidP="009A7FD3">
      <w:pPr>
        <w:rPr>
          <w:sz w:val="28"/>
          <w:szCs w:val="28"/>
        </w:rPr>
      </w:pPr>
    </w:p>
    <w:p w:rsidR="007033AE" w:rsidRPr="00043DA8" w:rsidRDefault="00043DA8" w:rsidP="00791B5A">
      <w:pPr>
        <w:ind w:firstLine="0"/>
        <w:jc w:val="center"/>
        <w:rPr>
          <w:sz w:val="28"/>
          <w:szCs w:val="28"/>
        </w:rPr>
      </w:pPr>
      <w:r>
        <w:rPr>
          <w:noProof/>
        </w:rPr>
        <w:drawing>
          <wp:anchor distT="0" distB="0" distL="114300" distR="114300" simplePos="0" relativeHeight="251658240" behindDoc="0" locked="0" layoutInCell="1" allowOverlap="1" wp14:anchorId="73716EF4" wp14:editId="61BA875E">
            <wp:simplePos x="0" y="0"/>
            <wp:positionH relativeFrom="column">
              <wp:posOffset>314325</wp:posOffset>
            </wp:positionH>
            <wp:positionV relativeFrom="paragraph">
              <wp:posOffset>24130</wp:posOffset>
            </wp:positionV>
            <wp:extent cx="5333132" cy="3689405"/>
            <wp:effectExtent l="19050" t="19050" r="20320" b="25400"/>
            <wp:wrapSquare wrapText="bothSides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33132" cy="3689405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6708F" w:rsidRDefault="00584062" w:rsidP="0081695A">
      <w:pPr>
        <w:ind w:firstLine="0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1 Контекстная диаграмма</w:t>
      </w:r>
    </w:p>
    <w:p w:rsidR="0056708F" w:rsidRDefault="0056708F" w:rsidP="0056708F">
      <w:pPr>
        <w:ind w:firstLine="0"/>
        <w:rPr>
          <w:sz w:val="28"/>
          <w:szCs w:val="28"/>
        </w:rPr>
      </w:pPr>
    </w:p>
    <w:p w:rsidR="00584062" w:rsidRPr="00584062" w:rsidRDefault="00584062" w:rsidP="009049B8">
      <w:pPr>
        <w:ind w:firstLine="851"/>
        <w:jc w:val="both"/>
        <w:rPr>
          <w:sz w:val="28"/>
          <w:szCs w:val="28"/>
        </w:rPr>
      </w:pPr>
      <w:r w:rsidRPr="00584062">
        <w:rPr>
          <w:sz w:val="28"/>
          <w:szCs w:val="28"/>
        </w:rPr>
        <w:t>Контекстная диаграмма изображает деятельность самого верхнего уровня и обозначает границу моделирования относительно цели, возможностей и точки зрения. На контекстной диаграмме специфицируемая система представляется в виде одного единственного процесса, связанного с внешними сущностями потоками данных. Контекстная диаграмма представляет требования к системе на самом верхнем уровне – уровне взаимодействия с окружением.</w:t>
      </w:r>
    </w:p>
    <w:p w:rsidR="00584062" w:rsidRDefault="00043DA8" w:rsidP="009049B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</w:t>
      </w:r>
      <w:r w:rsidR="00584062" w:rsidRPr="00043DA8">
        <w:rPr>
          <w:sz w:val="28"/>
          <w:szCs w:val="28"/>
        </w:rPr>
        <w:t>контекстн</w:t>
      </w:r>
      <w:r w:rsidR="00DB5770">
        <w:rPr>
          <w:sz w:val="28"/>
          <w:szCs w:val="28"/>
        </w:rPr>
        <w:t>ой диаграмме изображен процесс ИС для учета арендной платы «Альфа»</w:t>
      </w:r>
      <w:r w:rsidR="009049B8" w:rsidRPr="00043DA8">
        <w:rPr>
          <w:sz w:val="28"/>
          <w:szCs w:val="28"/>
        </w:rPr>
        <w:t>,</w:t>
      </w:r>
      <w:r w:rsidR="00584062" w:rsidRPr="00043DA8">
        <w:rPr>
          <w:sz w:val="28"/>
          <w:szCs w:val="28"/>
        </w:rPr>
        <w:t xml:space="preserve"> его входные и выходные данные, а также механизмы и управление.</w:t>
      </w:r>
      <w:r w:rsidR="009049B8" w:rsidRPr="00043DA8">
        <w:rPr>
          <w:sz w:val="28"/>
          <w:szCs w:val="28"/>
        </w:rPr>
        <w:t xml:space="preserve"> К входным данным относятся </w:t>
      </w:r>
      <w:r w:rsidR="00894C11" w:rsidRPr="00043DA8">
        <w:rPr>
          <w:sz w:val="28"/>
          <w:szCs w:val="28"/>
        </w:rPr>
        <w:t>«</w:t>
      </w:r>
      <w:r w:rsidR="00DB5770">
        <w:rPr>
          <w:sz w:val="28"/>
          <w:szCs w:val="28"/>
        </w:rPr>
        <w:t>Данные помещения</w:t>
      </w:r>
      <w:r w:rsidR="00894C11" w:rsidRPr="00043DA8">
        <w:rPr>
          <w:sz w:val="28"/>
          <w:szCs w:val="28"/>
        </w:rPr>
        <w:t>» и «</w:t>
      </w:r>
      <w:r w:rsidR="00DB5770">
        <w:rPr>
          <w:sz w:val="28"/>
          <w:szCs w:val="28"/>
        </w:rPr>
        <w:t>Заявка арендатора</w:t>
      </w:r>
      <w:r w:rsidR="00894C11" w:rsidRPr="00043DA8">
        <w:rPr>
          <w:sz w:val="28"/>
          <w:szCs w:val="28"/>
        </w:rPr>
        <w:t>»</w:t>
      </w:r>
      <w:r w:rsidR="00DB5770">
        <w:rPr>
          <w:sz w:val="28"/>
          <w:szCs w:val="28"/>
        </w:rPr>
        <w:t>, «Данные арендатора», «Данные арендатора»</w:t>
      </w:r>
      <w:r w:rsidR="00894C11" w:rsidRPr="00043DA8">
        <w:rPr>
          <w:sz w:val="28"/>
          <w:szCs w:val="28"/>
        </w:rPr>
        <w:t>. К выходным данным относятся: «</w:t>
      </w:r>
      <w:r w:rsidR="00DB5770">
        <w:rPr>
          <w:sz w:val="28"/>
          <w:szCs w:val="28"/>
        </w:rPr>
        <w:t>Статистика», «Прибыль» и «Сданное в аренду помещение</w:t>
      </w:r>
      <w:r w:rsidR="00894C11" w:rsidRPr="00043DA8">
        <w:rPr>
          <w:sz w:val="28"/>
          <w:szCs w:val="28"/>
        </w:rPr>
        <w:t>»</w:t>
      </w:r>
      <w:r w:rsidR="00DB5770">
        <w:rPr>
          <w:sz w:val="28"/>
          <w:szCs w:val="28"/>
        </w:rPr>
        <w:t>, «Заключенный договор»</w:t>
      </w:r>
      <w:r w:rsidR="00894C11" w:rsidRPr="00043DA8">
        <w:rPr>
          <w:sz w:val="28"/>
          <w:szCs w:val="28"/>
        </w:rPr>
        <w:t xml:space="preserve">. Механизмами являются </w:t>
      </w:r>
      <w:r w:rsidR="00B239CD" w:rsidRPr="00043DA8">
        <w:rPr>
          <w:sz w:val="28"/>
          <w:szCs w:val="28"/>
        </w:rPr>
        <w:t>«База данных», «</w:t>
      </w:r>
      <w:r w:rsidR="00DB5770">
        <w:rPr>
          <w:sz w:val="28"/>
          <w:szCs w:val="28"/>
        </w:rPr>
        <w:t>Администратор» и «</w:t>
      </w:r>
      <w:r w:rsidR="00B6767C">
        <w:rPr>
          <w:sz w:val="28"/>
          <w:szCs w:val="28"/>
        </w:rPr>
        <w:t>Менеджер</w:t>
      </w:r>
      <w:r w:rsidR="00DB5770">
        <w:rPr>
          <w:sz w:val="28"/>
          <w:szCs w:val="28"/>
        </w:rPr>
        <w:t>». У</w:t>
      </w:r>
      <w:r w:rsidR="00B239CD" w:rsidRPr="00043DA8">
        <w:rPr>
          <w:sz w:val="28"/>
          <w:szCs w:val="28"/>
        </w:rPr>
        <w:t>правлением здесь явля</w:t>
      </w:r>
      <w:r w:rsidR="00DB5770">
        <w:rPr>
          <w:sz w:val="28"/>
          <w:szCs w:val="28"/>
        </w:rPr>
        <w:t>ю</w:t>
      </w:r>
      <w:r w:rsidR="00B239CD" w:rsidRPr="00043DA8">
        <w:rPr>
          <w:sz w:val="28"/>
          <w:szCs w:val="28"/>
        </w:rPr>
        <w:t>тся «</w:t>
      </w:r>
      <w:r w:rsidR="00DB5770">
        <w:rPr>
          <w:sz w:val="28"/>
          <w:szCs w:val="28"/>
        </w:rPr>
        <w:t>Шаблон договора</w:t>
      </w:r>
      <w:r w:rsidR="00B239CD" w:rsidRPr="00043DA8">
        <w:rPr>
          <w:sz w:val="28"/>
          <w:szCs w:val="28"/>
        </w:rPr>
        <w:t>»</w:t>
      </w:r>
      <w:r w:rsidR="00DB5770">
        <w:rPr>
          <w:sz w:val="28"/>
          <w:szCs w:val="28"/>
        </w:rPr>
        <w:t>, «Устав компании», «Приказ министра финансов РК»</w:t>
      </w:r>
      <w:r w:rsidR="00B239CD" w:rsidRPr="00043DA8">
        <w:rPr>
          <w:sz w:val="28"/>
          <w:szCs w:val="28"/>
        </w:rPr>
        <w:t>.</w:t>
      </w:r>
    </w:p>
    <w:p w:rsidR="00B6767C" w:rsidRPr="00DB5770" w:rsidRDefault="00B6767C" w:rsidP="00B6767C">
      <w:pPr>
        <w:ind w:firstLine="851"/>
        <w:jc w:val="both"/>
        <w:rPr>
          <w:sz w:val="28"/>
          <w:szCs w:val="28"/>
        </w:rPr>
      </w:pPr>
      <w:r w:rsidRPr="00DB5770">
        <w:rPr>
          <w:sz w:val="28"/>
          <w:szCs w:val="28"/>
        </w:rPr>
        <w:t>Процесс работы ИС для учета арендной платы «Альфа»</w:t>
      </w:r>
      <w:r>
        <w:rPr>
          <w:sz w:val="28"/>
          <w:szCs w:val="28"/>
        </w:rPr>
        <w:t xml:space="preserve"> </w:t>
      </w:r>
      <w:r w:rsidRPr="00DB5770">
        <w:rPr>
          <w:sz w:val="28"/>
          <w:szCs w:val="28"/>
        </w:rPr>
        <w:t xml:space="preserve">включает в себя </w:t>
      </w:r>
      <w:r>
        <w:rPr>
          <w:sz w:val="28"/>
          <w:szCs w:val="28"/>
        </w:rPr>
        <w:t>3</w:t>
      </w:r>
      <w:r w:rsidRPr="00DB5770">
        <w:rPr>
          <w:sz w:val="28"/>
          <w:szCs w:val="28"/>
        </w:rPr>
        <w:t xml:space="preserve"> процесс</w:t>
      </w:r>
      <w:r>
        <w:rPr>
          <w:sz w:val="28"/>
          <w:szCs w:val="28"/>
        </w:rPr>
        <w:t>а</w:t>
      </w:r>
      <w:r w:rsidRPr="00DB5770">
        <w:rPr>
          <w:sz w:val="28"/>
          <w:szCs w:val="28"/>
        </w:rPr>
        <w:t>: «</w:t>
      </w:r>
      <w:r>
        <w:rPr>
          <w:sz w:val="28"/>
          <w:szCs w:val="28"/>
        </w:rPr>
        <w:t>Управление арендой</w:t>
      </w:r>
      <w:r w:rsidRPr="00DB5770">
        <w:rPr>
          <w:sz w:val="28"/>
          <w:szCs w:val="28"/>
        </w:rPr>
        <w:t>», «</w:t>
      </w:r>
      <w:r>
        <w:rPr>
          <w:sz w:val="28"/>
          <w:szCs w:val="28"/>
        </w:rPr>
        <w:t>Создание договора аренды</w:t>
      </w:r>
      <w:r w:rsidRPr="00DB5770">
        <w:rPr>
          <w:sz w:val="28"/>
          <w:szCs w:val="28"/>
        </w:rPr>
        <w:t>», «</w:t>
      </w:r>
      <w:r>
        <w:rPr>
          <w:sz w:val="28"/>
          <w:szCs w:val="28"/>
        </w:rPr>
        <w:t>Управление данными аренды</w:t>
      </w:r>
      <w:r w:rsidRPr="00DB5770">
        <w:rPr>
          <w:sz w:val="28"/>
          <w:szCs w:val="28"/>
        </w:rPr>
        <w:t>»</w:t>
      </w:r>
    </w:p>
    <w:p w:rsidR="00B6767C" w:rsidRPr="00043DA8" w:rsidRDefault="00B6767C" w:rsidP="00B6767C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Заявка арендатора, данные арендатора, данные помещения приходят на вход</w:t>
      </w:r>
      <w:r w:rsidRPr="00DB5770">
        <w:rPr>
          <w:sz w:val="28"/>
          <w:szCs w:val="28"/>
        </w:rPr>
        <w:t xml:space="preserve"> в процесс «</w:t>
      </w:r>
      <w:r>
        <w:rPr>
          <w:sz w:val="28"/>
          <w:szCs w:val="28"/>
        </w:rPr>
        <w:t>Управление арендой</w:t>
      </w:r>
      <w:r w:rsidRPr="00DB5770">
        <w:rPr>
          <w:sz w:val="28"/>
          <w:szCs w:val="28"/>
        </w:rPr>
        <w:t xml:space="preserve">», </w:t>
      </w:r>
      <w:r>
        <w:rPr>
          <w:sz w:val="28"/>
          <w:szCs w:val="28"/>
        </w:rPr>
        <w:t xml:space="preserve">после действий принятия и обработки данных </w:t>
      </w:r>
      <w:r w:rsidRPr="00DB5770">
        <w:rPr>
          <w:sz w:val="28"/>
          <w:szCs w:val="28"/>
        </w:rPr>
        <w:t xml:space="preserve">происходит </w:t>
      </w:r>
      <w:r>
        <w:rPr>
          <w:sz w:val="28"/>
          <w:szCs w:val="28"/>
        </w:rPr>
        <w:t>формирование решения о сдаче в аренду</w:t>
      </w:r>
      <w:r w:rsidRPr="00DB5770">
        <w:rPr>
          <w:sz w:val="28"/>
          <w:szCs w:val="28"/>
        </w:rPr>
        <w:t xml:space="preserve"> запроса </w:t>
      </w:r>
      <w:r>
        <w:rPr>
          <w:sz w:val="28"/>
          <w:szCs w:val="28"/>
        </w:rPr>
        <w:t xml:space="preserve">клиента </w:t>
      </w:r>
      <w:r w:rsidRPr="00DB5770">
        <w:rPr>
          <w:sz w:val="28"/>
          <w:szCs w:val="28"/>
        </w:rPr>
        <w:t xml:space="preserve">и производится </w:t>
      </w:r>
      <w:r>
        <w:rPr>
          <w:sz w:val="28"/>
          <w:szCs w:val="28"/>
        </w:rPr>
        <w:t>создание договора аренды. Формируется шаблон договора, заполняется обработанными данными</w:t>
      </w:r>
      <w:r w:rsidRPr="00DB5770">
        <w:rPr>
          <w:sz w:val="28"/>
          <w:szCs w:val="28"/>
        </w:rPr>
        <w:t xml:space="preserve">, после чего производится </w:t>
      </w:r>
      <w:r>
        <w:rPr>
          <w:sz w:val="28"/>
          <w:szCs w:val="28"/>
        </w:rPr>
        <w:t>заключение договора и на выходе получается заключенный договор</w:t>
      </w:r>
      <w:r w:rsidRPr="00DB5770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Далее исходя из информации по заключению договора (данные по сдаче в аренду и данные о платежах) производится формирование статистики, подсчет прибыли, вывод помещений, сданных в аренду. </w:t>
      </w:r>
    </w:p>
    <w:p w:rsidR="0056708F" w:rsidRDefault="00B239CD" w:rsidP="00B239CD">
      <w:pPr>
        <w:ind w:firstLine="851"/>
        <w:jc w:val="both"/>
        <w:rPr>
          <w:sz w:val="28"/>
          <w:szCs w:val="28"/>
          <w:highlight w:val="yellow"/>
        </w:rPr>
      </w:pPr>
      <w:r w:rsidRPr="00043DA8">
        <w:rPr>
          <w:sz w:val="28"/>
          <w:szCs w:val="28"/>
        </w:rPr>
        <w:t xml:space="preserve">Декомпозиция используется при моделировании информационных систем для разделения функций на составляющие части. </w:t>
      </w:r>
      <w:r w:rsidR="00DD119F" w:rsidRPr="00043DA8">
        <w:rPr>
          <w:sz w:val="28"/>
          <w:szCs w:val="28"/>
        </w:rPr>
        <w:t xml:space="preserve">Диаграмма декомпозиции процесса </w:t>
      </w:r>
      <w:r w:rsidR="00DB5770">
        <w:rPr>
          <w:sz w:val="28"/>
          <w:szCs w:val="28"/>
        </w:rPr>
        <w:t xml:space="preserve">ИС для учета арендной платы «Альфа» </w:t>
      </w:r>
      <w:r w:rsidR="00CD611E" w:rsidRPr="00043DA8">
        <w:rPr>
          <w:sz w:val="28"/>
          <w:szCs w:val="28"/>
        </w:rPr>
        <w:t>представлена в соответствии с рисунком 1.2.</w:t>
      </w:r>
    </w:p>
    <w:p w:rsidR="00043DA8" w:rsidRDefault="00043DA8" w:rsidP="00B239CD">
      <w:pPr>
        <w:ind w:firstLine="851"/>
        <w:jc w:val="both"/>
        <w:rPr>
          <w:sz w:val="28"/>
          <w:szCs w:val="28"/>
          <w:highlight w:val="yellow"/>
        </w:rPr>
      </w:pPr>
    </w:p>
    <w:p w:rsidR="007033AE" w:rsidRPr="00001FDB" w:rsidRDefault="00791B5A" w:rsidP="00791B5A">
      <w:pPr>
        <w:ind w:firstLine="0"/>
        <w:contextualSpacing/>
        <w:jc w:val="center"/>
        <w:rPr>
          <w:sz w:val="28"/>
          <w:szCs w:val="28"/>
          <w:highlight w:val="yellow"/>
        </w:rPr>
      </w:pPr>
      <w:r>
        <w:rPr>
          <w:noProof/>
        </w:rPr>
        <w:drawing>
          <wp:anchor distT="0" distB="0" distL="114300" distR="114300" simplePos="0" relativeHeight="251659264" behindDoc="0" locked="0" layoutInCell="1" allowOverlap="1" wp14:anchorId="4BE7FD62" wp14:editId="1DF08972">
            <wp:simplePos x="0" y="0"/>
            <wp:positionH relativeFrom="column">
              <wp:posOffset>260985</wp:posOffset>
            </wp:positionH>
            <wp:positionV relativeFrom="paragraph">
              <wp:posOffset>21590</wp:posOffset>
            </wp:positionV>
            <wp:extent cx="5455838" cy="3331596"/>
            <wp:effectExtent l="19050" t="19050" r="12065" b="21590"/>
            <wp:wrapSquare wrapText="bothSides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55838" cy="3331596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C169B" w:rsidRDefault="004C169B" w:rsidP="004C169B">
      <w:pPr>
        <w:ind w:firstLine="851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2 Диаграмма декомпозиции</w:t>
      </w:r>
      <w:r w:rsidR="00043DA8">
        <w:rPr>
          <w:sz w:val="28"/>
          <w:szCs w:val="28"/>
        </w:rPr>
        <w:t xml:space="preserve"> </w:t>
      </w:r>
      <w:r w:rsidR="00043DA8">
        <w:rPr>
          <w:sz w:val="28"/>
          <w:szCs w:val="28"/>
          <w:lang w:val="en-US"/>
        </w:rPr>
        <w:t>IDEF</w:t>
      </w:r>
      <w:r w:rsidR="00043DA8" w:rsidRPr="00411CCE">
        <w:rPr>
          <w:sz w:val="28"/>
          <w:szCs w:val="28"/>
        </w:rPr>
        <w:t>0</w:t>
      </w:r>
      <w:r w:rsidRPr="00DD119F">
        <w:rPr>
          <w:sz w:val="28"/>
          <w:szCs w:val="28"/>
        </w:rPr>
        <w:t xml:space="preserve"> </w:t>
      </w:r>
    </w:p>
    <w:p w:rsidR="004C169B" w:rsidRDefault="004C169B" w:rsidP="0081695A">
      <w:pPr>
        <w:ind w:firstLine="0"/>
        <w:jc w:val="center"/>
        <w:rPr>
          <w:sz w:val="28"/>
          <w:szCs w:val="28"/>
        </w:rPr>
      </w:pPr>
    </w:p>
    <w:p w:rsidR="00AB4C89" w:rsidRDefault="00AB4C89" w:rsidP="00AB4C89">
      <w:pPr>
        <w:ind w:firstLine="851"/>
        <w:jc w:val="both"/>
        <w:rPr>
          <w:sz w:val="28"/>
          <w:szCs w:val="28"/>
        </w:rPr>
      </w:pPr>
      <w:r w:rsidRPr="00B239CD">
        <w:rPr>
          <w:sz w:val="28"/>
          <w:szCs w:val="28"/>
        </w:rPr>
        <w:t>Диаграммы декомпозиции предназначены для детализации функций и получаются при разбиении контекстной диаграммы на крупные подсистемы (функциональная декомпозиция) и описывающие каждый подсистему и их взаимодействие.</w:t>
      </w:r>
      <w:r>
        <w:rPr>
          <w:sz w:val="28"/>
          <w:szCs w:val="28"/>
        </w:rPr>
        <w:t xml:space="preserve"> </w:t>
      </w:r>
      <w:r w:rsidRPr="00B239CD">
        <w:rPr>
          <w:sz w:val="28"/>
          <w:szCs w:val="28"/>
        </w:rPr>
        <w:t>Единственная функция, представленная на контекстной диаграмме верхнего уровня, может быть разложена на основные подфункции посредством создания дочерней диаграммы</w:t>
      </w:r>
      <w:r w:rsidR="00D76583" w:rsidRPr="00D76583">
        <w:rPr>
          <w:sz w:val="28"/>
          <w:szCs w:val="28"/>
        </w:rPr>
        <w:t xml:space="preserve"> [4</w:t>
      </w:r>
      <w:r w:rsidR="00D76583">
        <w:rPr>
          <w:sz w:val="28"/>
          <w:szCs w:val="28"/>
        </w:rPr>
        <w:t xml:space="preserve">, </w:t>
      </w:r>
      <w:r w:rsidR="00D76583" w:rsidRPr="00D76583">
        <w:rPr>
          <w:sz w:val="28"/>
          <w:szCs w:val="28"/>
        </w:rPr>
        <w:t>5]</w:t>
      </w:r>
      <w:r w:rsidRPr="00B239CD">
        <w:rPr>
          <w:sz w:val="28"/>
          <w:szCs w:val="28"/>
        </w:rPr>
        <w:t>.</w:t>
      </w:r>
    </w:p>
    <w:p w:rsidR="00AB4C89" w:rsidRDefault="004F535E" w:rsidP="00AB4C89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</w:t>
      </w:r>
      <w:r w:rsidRPr="004F535E">
        <w:rPr>
          <w:sz w:val="28"/>
          <w:szCs w:val="28"/>
        </w:rPr>
        <w:t>оздание диаграмм IDEF0 является важным шагом в проектировании любой системы, в том числе и онлайн библиотеки. Они помогают улучшить понимание системы, определить ее ключевые компоненты и функциональность, а также ускорить процесс разработки и тестирования системы.</w:t>
      </w:r>
    </w:p>
    <w:p w:rsidR="00A25D02" w:rsidRPr="00A25D02" w:rsidRDefault="00A25D02" w:rsidP="00A25D02">
      <w:pPr>
        <w:ind w:firstLine="851"/>
        <w:jc w:val="both"/>
        <w:rPr>
          <w:sz w:val="28"/>
          <w:szCs w:val="28"/>
        </w:rPr>
      </w:pPr>
      <w:r w:rsidRPr="00A25D02">
        <w:rPr>
          <w:sz w:val="28"/>
          <w:szCs w:val="28"/>
        </w:rPr>
        <w:lastRenderedPageBreak/>
        <w:t>IDEF3 (</w:t>
      </w:r>
      <w:proofErr w:type="spellStart"/>
      <w:r w:rsidRPr="00A25D02">
        <w:rPr>
          <w:sz w:val="28"/>
          <w:szCs w:val="28"/>
        </w:rPr>
        <w:t>Integration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Definition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for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Process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Description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Capture</w:t>
      </w:r>
      <w:proofErr w:type="spellEnd"/>
      <w:r w:rsidRPr="00A25D02">
        <w:rPr>
          <w:sz w:val="28"/>
          <w:szCs w:val="28"/>
        </w:rPr>
        <w:t xml:space="preserve"> </w:t>
      </w:r>
      <w:proofErr w:type="spellStart"/>
      <w:r w:rsidRPr="00A25D02">
        <w:rPr>
          <w:sz w:val="28"/>
          <w:szCs w:val="28"/>
        </w:rPr>
        <w:t>Method</w:t>
      </w:r>
      <w:proofErr w:type="spellEnd"/>
      <w:r w:rsidRPr="00A25D02">
        <w:rPr>
          <w:sz w:val="28"/>
          <w:szCs w:val="28"/>
        </w:rPr>
        <w:t>) - это методика захвата и описания процессов, которая развивает и расширяет идеи, представленные в IDEF0. IDEF3 обеспечивает формальный способ моделирования информационных потоков и</w:t>
      </w:r>
      <w:r>
        <w:rPr>
          <w:sz w:val="28"/>
          <w:szCs w:val="28"/>
        </w:rPr>
        <w:t xml:space="preserve"> их взаимодействия в процессах.</w:t>
      </w:r>
    </w:p>
    <w:p w:rsidR="00A25D02" w:rsidRPr="00A25D02" w:rsidRDefault="00A25D02" w:rsidP="00A25D02">
      <w:pPr>
        <w:ind w:firstLine="851"/>
        <w:jc w:val="both"/>
        <w:rPr>
          <w:sz w:val="28"/>
          <w:szCs w:val="28"/>
        </w:rPr>
      </w:pPr>
      <w:r w:rsidRPr="00A25D02">
        <w:rPr>
          <w:sz w:val="28"/>
          <w:szCs w:val="28"/>
        </w:rPr>
        <w:t>В рамках IDEF3 процессы рассматриваются как совокупность входящих и исходящих потоков информации. Методика позволяет описывать различные аспекты процесса, включая функции, связи между функциями и потоки информации, кото</w:t>
      </w:r>
      <w:r>
        <w:rPr>
          <w:sz w:val="28"/>
          <w:szCs w:val="28"/>
        </w:rPr>
        <w:t>рые передаются между функциями.</w:t>
      </w:r>
    </w:p>
    <w:p w:rsidR="00A25D02" w:rsidRPr="00A25D02" w:rsidRDefault="00A25D02" w:rsidP="00A25D02">
      <w:pPr>
        <w:ind w:firstLine="851"/>
        <w:jc w:val="both"/>
        <w:rPr>
          <w:sz w:val="28"/>
          <w:szCs w:val="28"/>
        </w:rPr>
      </w:pPr>
      <w:r w:rsidRPr="00A25D02">
        <w:rPr>
          <w:sz w:val="28"/>
          <w:szCs w:val="28"/>
        </w:rPr>
        <w:t>IDEF3 использует специальный графический язык для представления процессов, включая блоки, стрелки и атрибуты. Блоки представляют функции или роли, которые выполняются в рамках процесса, а стрелки обозначают потоки информации между функциями. Атрибуты могут использоваться для описания характеристик функций или потоков данных.</w:t>
      </w:r>
    </w:p>
    <w:p w:rsidR="00A25D02" w:rsidRPr="00A25D02" w:rsidRDefault="00A25D02" w:rsidP="00A25D02">
      <w:pPr>
        <w:ind w:firstLine="851"/>
        <w:jc w:val="both"/>
        <w:rPr>
          <w:sz w:val="28"/>
          <w:szCs w:val="28"/>
        </w:rPr>
      </w:pPr>
      <w:r w:rsidRPr="00A25D02">
        <w:rPr>
          <w:sz w:val="28"/>
          <w:szCs w:val="28"/>
        </w:rPr>
        <w:t>IDEF3 также может использоваться в качестве коммуникационного средства для обмена информацией между участниками проекта или для документирования текущих процессов. Методика обеспечивает структурированный и формализованный подход к моделированию процессов, что упрощает пон</w:t>
      </w:r>
      <w:r>
        <w:rPr>
          <w:sz w:val="28"/>
          <w:szCs w:val="28"/>
        </w:rPr>
        <w:t>имание и анализ сложных систем.</w:t>
      </w:r>
    </w:p>
    <w:p w:rsidR="00236FC2" w:rsidRPr="00236FC2" w:rsidRDefault="00236FC2" w:rsidP="00B6767C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проведен второй уровень декомпозиции в нотации </w:t>
      </w:r>
      <w:r>
        <w:rPr>
          <w:sz w:val="28"/>
          <w:szCs w:val="28"/>
          <w:lang w:val="en-US"/>
        </w:rPr>
        <w:t>IDEF</w:t>
      </w:r>
      <w:r w:rsidRPr="00236FC2">
        <w:rPr>
          <w:sz w:val="28"/>
          <w:szCs w:val="28"/>
        </w:rPr>
        <w:t>3.</w:t>
      </w:r>
    </w:p>
    <w:p w:rsidR="00A218E1" w:rsidRDefault="00236FC2" w:rsidP="00236FC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иаграмма декомпозиции блока «Управление арендой» представлен</w:t>
      </w:r>
      <w:r w:rsidR="00A25D02">
        <w:rPr>
          <w:sz w:val="28"/>
          <w:szCs w:val="28"/>
        </w:rPr>
        <w:t>а</w:t>
      </w:r>
      <w:r>
        <w:rPr>
          <w:sz w:val="28"/>
          <w:szCs w:val="28"/>
        </w:rPr>
        <w:t xml:space="preserve"> в соответствии с рисунком 1.3.</w:t>
      </w:r>
    </w:p>
    <w:p w:rsidR="00A25D02" w:rsidRDefault="00A25D02" w:rsidP="00236FC2">
      <w:pPr>
        <w:ind w:firstLine="851"/>
        <w:jc w:val="both"/>
        <w:rPr>
          <w:sz w:val="28"/>
          <w:szCs w:val="28"/>
        </w:rPr>
      </w:pPr>
    </w:p>
    <w:p w:rsidR="00236FC2" w:rsidRDefault="00236FC2" w:rsidP="00C9081F">
      <w:pPr>
        <w:ind w:firstLine="0"/>
        <w:contextualSpacing/>
        <w:jc w:val="center"/>
        <w:rPr>
          <w:sz w:val="28"/>
          <w:szCs w:val="28"/>
          <w:highlight w:val="yellow"/>
        </w:rPr>
      </w:pPr>
      <w:r>
        <w:rPr>
          <w:noProof/>
        </w:rPr>
        <w:drawing>
          <wp:anchor distT="0" distB="0" distL="114300" distR="114300" simplePos="0" relativeHeight="251660288" behindDoc="0" locked="0" layoutInCell="1" allowOverlap="1" wp14:anchorId="2FD5A305" wp14:editId="31DBD108">
            <wp:simplePos x="0" y="0"/>
            <wp:positionH relativeFrom="column">
              <wp:posOffset>222885</wp:posOffset>
            </wp:positionH>
            <wp:positionV relativeFrom="paragraph">
              <wp:posOffset>24765</wp:posOffset>
            </wp:positionV>
            <wp:extent cx="5512626" cy="3802380"/>
            <wp:effectExtent l="19050" t="19050" r="12065" b="26670"/>
            <wp:wrapSquare wrapText="bothSides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2626" cy="3802380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36FC2" w:rsidRDefault="00236FC2" w:rsidP="0081695A">
      <w:pPr>
        <w:ind w:firstLine="0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</w:t>
      </w:r>
      <w:r w:rsidR="00A25D02">
        <w:rPr>
          <w:sz w:val="28"/>
          <w:szCs w:val="28"/>
        </w:rPr>
        <w:t>3</w:t>
      </w:r>
      <w:r w:rsidRPr="00043DA8">
        <w:rPr>
          <w:sz w:val="28"/>
          <w:szCs w:val="28"/>
        </w:rPr>
        <w:t xml:space="preserve"> Диаграмма декомпозиции</w:t>
      </w:r>
      <w:r>
        <w:rPr>
          <w:sz w:val="28"/>
          <w:szCs w:val="28"/>
        </w:rPr>
        <w:t xml:space="preserve"> </w:t>
      </w:r>
      <w:r w:rsidR="00A25D02">
        <w:rPr>
          <w:sz w:val="28"/>
          <w:szCs w:val="28"/>
          <w:lang w:val="en-US"/>
        </w:rPr>
        <w:t>IDEF</w:t>
      </w:r>
      <w:r w:rsidR="00A25D02" w:rsidRPr="00411CCE">
        <w:rPr>
          <w:sz w:val="28"/>
          <w:szCs w:val="28"/>
        </w:rPr>
        <w:t>3</w:t>
      </w:r>
      <w:r w:rsidRPr="00DD119F">
        <w:rPr>
          <w:sz w:val="28"/>
          <w:szCs w:val="28"/>
        </w:rPr>
        <w:t xml:space="preserve"> </w:t>
      </w:r>
    </w:p>
    <w:p w:rsidR="00236FC2" w:rsidRDefault="00236FC2" w:rsidP="00236FC2">
      <w:pPr>
        <w:ind w:firstLine="0"/>
        <w:jc w:val="center"/>
        <w:rPr>
          <w:sz w:val="28"/>
          <w:szCs w:val="28"/>
          <w:highlight w:val="yellow"/>
        </w:rPr>
      </w:pPr>
    </w:p>
    <w:p w:rsidR="00A25D02" w:rsidRPr="00B6767C" w:rsidRDefault="00B6767C" w:rsidP="00B6767C">
      <w:pPr>
        <w:pStyle w:val="af3"/>
      </w:pPr>
      <w:r w:rsidRPr="00B6767C">
        <w:lastRenderedPageBreak/>
        <w:t>На</w:t>
      </w:r>
      <w:r>
        <w:t xml:space="preserve"> данной диаграмме декомпозиции указаны действия по принятию данных арендатора, заявки арендатора, а также внесение данных о помещениях. Далее данные обрабатываются, и осуществляется следующие этапы, включающие в себя анализ требований арендатора, сопоставление помещений требованиям, определение цены и условий аренды. После данных этапов происходит действие принятия решения о сдаче в аренду, на выходе получается решение о сдаче в аренду.</w:t>
      </w:r>
    </w:p>
    <w:p w:rsidR="00A25D02" w:rsidRDefault="00A25D02" w:rsidP="00A25D0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иаграмма декомпозиции блока «Создание договора аренды» представлена в соответствии с рисунком 1.4.</w:t>
      </w:r>
    </w:p>
    <w:p w:rsidR="00A25D02" w:rsidRDefault="00A25D02" w:rsidP="00A25D02">
      <w:pPr>
        <w:ind w:firstLine="851"/>
        <w:jc w:val="both"/>
        <w:rPr>
          <w:sz w:val="28"/>
          <w:szCs w:val="28"/>
        </w:rPr>
      </w:pPr>
    </w:p>
    <w:p w:rsidR="00A25D02" w:rsidRDefault="00A25D02" w:rsidP="00C9081F">
      <w:pPr>
        <w:ind w:firstLine="0"/>
        <w:contextualSpacing/>
        <w:jc w:val="center"/>
        <w:rPr>
          <w:sz w:val="28"/>
          <w:szCs w:val="28"/>
          <w:highlight w:val="yellow"/>
        </w:rPr>
      </w:pPr>
      <w:r>
        <w:rPr>
          <w:noProof/>
        </w:rPr>
        <w:drawing>
          <wp:anchor distT="0" distB="0" distL="114300" distR="114300" simplePos="0" relativeHeight="251661312" behindDoc="0" locked="0" layoutInCell="1" allowOverlap="1" wp14:anchorId="58EEEE0E" wp14:editId="612F7A3B">
            <wp:simplePos x="0" y="0"/>
            <wp:positionH relativeFrom="column">
              <wp:posOffset>78105</wp:posOffset>
            </wp:positionH>
            <wp:positionV relativeFrom="paragraph">
              <wp:posOffset>24130</wp:posOffset>
            </wp:positionV>
            <wp:extent cx="5791835" cy="3970818"/>
            <wp:effectExtent l="19050" t="19050" r="18415" b="10795"/>
            <wp:wrapSquare wrapText="bothSides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91835" cy="3970818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25D02" w:rsidRDefault="00A25D02" w:rsidP="0081695A">
      <w:pPr>
        <w:ind w:firstLine="0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</w:t>
      </w:r>
      <w:r>
        <w:rPr>
          <w:sz w:val="28"/>
          <w:szCs w:val="28"/>
        </w:rPr>
        <w:t>4</w:t>
      </w:r>
      <w:r w:rsidRPr="00043DA8">
        <w:rPr>
          <w:sz w:val="28"/>
          <w:szCs w:val="28"/>
        </w:rPr>
        <w:t xml:space="preserve"> Диаграмма декомпозици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F</w:t>
      </w:r>
      <w:r w:rsidRPr="00A25D02">
        <w:rPr>
          <w:sz w:val="28"/>
          <w:szCs w:val="28"/>
        </w:rPr>
        <w:t>3</w:t>
      </w:r>
      <w:r w:rsidRPr="00DD119F">
        <w:rPr>
          <w:sz w:val="28"/>
          <w:szCs w:val="28"/>
        </w:rPr>
        <w:t xml:space="preserve"> </w:t>
      </w:r>
    </w:p>
    <w:p w:rsidR="00B6767C" w:rsidRDefault="00B6767C" w:rsidP="00A25D02">
      <w:pPr>
        <w:ind w:firstLine="0"/>
        <w:jc w:val="center"/>
        <w:rPr>
          <w:sz w:val="28"/>
          <w:szCs w:val="28"/>
        </w:rPr>
      </w:pPr>
    </w:p>
    <w:p w:rsidR="00A25D02" w:rsidRDefault="00B6767C" w:rsidP="00CE3934">
      <w:pPr>
        <w:pStyle w:val="af3"/>
      </w:pPr>
      <w:r>
        <w:t xml:space="preserve">На данной диаграмме </w:t>
      </w:r>
      <w:r w:rsidR="00603F52">
        <w:t xml:space="preserve">декомпозиции </w:t>
      </w:r>
      <w:r>
        <w:t>на вход подается решение об аренде. По</w:t>
      </w:r>
      <w:r w:rsidR="00603F52">
        <w:t xml:space="preserve"> решению об аренде происходит заполнение договора по шаблону. Далее договор проверяется, и при необходимости существует возможность его редактирования. По окончании заполнения и проверки договора происходит его заключение путем подписания двумя сторонами, и на выходе получается заключенный договор с условиями и обязательствами по аренде.</w:t>
      </w:r>
    </w:p>
    <w:p w:rsidR="00F0406A" w:rsidRDefault="00F0406A" w:rsidP="00F0406A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На диаграмме декомпозиции блока «Управление данными» на вход подается информация из заключенного договора, а именно данные о сдаче в аренду, данные о платежах. Далее идет блок выбора действий, в котором по выбору есть возможность формирования статистики, подсчет прибыли, вывод договора на экран, а также существует возможность его печати, а также вывод списка помещений.</w:t>
      </w:r>
    </w:p>
    <w:p w:rsidR="00A25D02" w:rsidRDefault="00A25D02" w:rsidP="00A25D0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иаграмма декомпозиции блока «Управление данными» представлена в соответствии с рисунком 1.5.</w:t>
      </w:r>
      <w:r w:rsidR="00603F52">
        <w:rPr>
          <w:sz w:val="28"/>
          <w:szCs w:val="28"/>
        </w:rPr>
        <w:t xml:space="preserve"> </w:t>
      </w:r>
    </w:p>
    <w:p w:rsidR="00A25D02" w:rsidRDefault="00A25D02" w:rsidP="00A25D02">
      <w:pPr>
        <w:ind w:firstLine="851"/>
        <w:jc w:val="both"/>
        <w:rPr>
          <w:sz w:val="28"/>
          <w:szCs w:val="28"/>
        </w:rPr>
      </w:pPr>
    </w:p>
    <w:p w:rsidR="00A25D02" w:rsidRDefault="00603F52" w:rsidP="00F0406A">
      <w:pPr>
        <w:ind w:firstLine="0"/>
        <w:contextualSpacing/>
        <w:jc w:val="center"/>
        <w:rPr>
          <w:sz w:val="28"/>
          <w:szCs w:val="28"/>
          <w:highlight w:val="yellow"/>
        </w:rPr>
      </w:pPr>
      <w:r>
        <w:rPr>
          <w:noProof/>
        </w:rPr>
        <w:drawing>
          <wp:anchor distT="0" distB="0" distL="114300" distR="114300" simplePos="0" relativeHeight="251662336" behindDoc="0" locked="0" layoutInCell="1" allowOverlap="1" wp14:anchorId="75711FE4" wp14:editId="0FE174B4">
            <wp:simplePos x="0" y="0"/>
            <wp:positionH relativeFrom="column">
              <wp:posOffset>24765</wp:posOffset>
            </wp:positionH>
            <wp:positionV relativeFrom="paragraph">
              <wp:posOffset>22860</wp:posOffset>
            </wp:positionV>
            <wp:extent cx="5927524" cy="4061311"/>
            <wp:effectExtent l="19050" t="19050" r="16510" b="15875"/>
            <wp:wrapSquare wrapText="bothSides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27524" cy="4061311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25D02" w:rsidRDefault="00A25D02" w:rsidP="00A25D02">
      <w:pPr>
        <w:ind w:firstLine="0"/>
        <w:jc w:val="center"/>
        <w:rPr>
          <w:sz w:val="28"/>
          <w:szCs w:val="28"/>
        </w:rPr>
      </w:pPr>
      <w:r w:rsidRPr="00043DA8">
        <w:rPr>
          <w:sz w:val="28"/>
          <w:szCs w:val="28"/>
        </w:rPr>
        <w:t>Рисунок 1.</w:t>
      </w:r>
      <w:r>
        <w:rPr>
          <w:sz w:val="28"/>
          <w:szCs w:val="28"/>
        </w:rPr>
        <w:t>5</w:t>
      </w:r>
      <w:r w:rsidRPr="00043DA8">
        <w:rPr>
          <w:sz w:val="28"/>
          <w:szCs w:val="28"/>
        </w:rPr>
        <w:t xml:space="preserve"> Диаграмма декомпозиции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IDEF</w:t>
      </w:r>
      <w:r w:rsidRPr="00A25D02">
        <w:rPr>
          <w:sz w:val="28"/>
          <w:szCs w:val="28"/>
        </w:rPr>
        <w:t>3</w:t>
      </w:r>
      <w:r w:rsidRPr="00DD119F">
        <w:rPr>
          <w:sz w:val="28"/>
          <w:szCs w:val="28"/>
        </w:rPr>
        <w:t xml:space="preserve"> </w:t>
      </w:r>
    </w:p>
    <w:p w:rsidR="00A25D02" w:rsidRDefault="00A25D02" w:rsidP="00A25D02">
      <w:pPr>
        <w:pStyle w:val="af3"/>
        <w:ind w:firstLine="0"/>
      </w:pPr>
    </w:p>
    <w:p w:rsidR="00A25D02" w:rsidRDefault="00A25D02" w:rsidP="00A25D02">
      <w:pPr>
        <w:pStyle w:val="af3"/>
      </w:pPr>
      <w:r w:rsidRPr="00A25D02">
        <w:t>В целом, IDEF3 является мощным инструментом для моделирования процессов, который помогает описать информационные потоки и их взаимодействие в системе. Он способствует улучшению процессов, оптимизации потоков информации и обмену информацией между участниками проекта.</w:t>
      </w:r>
    </w:p>
    <w:p w:rsidR="00A25D02" w:rsidRPr="00A25D02" w:rsidRDefault="00A25D02" w:rsidP="00A25D02">
      <w:pPr>
        <w:pStyle w:val="af3"/>
        <w:sectPr w:rsidR="00A25D02" w:rsidRPr="00A25D02" w:rsidSect="00F52ACB">
          <w:footerReference w:type="default" r:id="rId18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B85434" w:rsidRPr="00374EF0" w:rsidRDefault="00B85434" w:rsidP="00B85434">
      <w:pPr>
        <w:pStyle w:val="1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3" w:name="_Toc102228629"/>
      <w:bookmarkStart w:id="14" w:name="_Toc133885560"/>
      <w:r w:rsidRPr="00374EF0">
        <w:rPr>
          <w:rFonts w:ascii="Times New Roman" w:hAnsi="Times New Roman" w:cs="Times New Roman"/>
          <w:color w:val="auto"/>
          <w:sz w:val="28"/>
          <w:szCs w:val="28"/>
        </w:rPr>
        <w:lastRenderedPageBreak/>
        <w:t>2 Проектная часть</w:t>
      </w:r>
      <w:bookmarkEnd w:id="13"/>
      <w:bookmarkEnd w:id="14"/>
    </w:p>
    <w:p w:rsidR="00B85434" w:rsidRPr="00482BCC" w:rsidRDefault="00B85434" w:rsidP="00B85434">
      <w:pPr>
        <w:ind w:firstLine="851"/>
        <w:jc w:val="both"/>
        <w:rPr>
          <w:sz w:val="28"/>
          <w:szCs w:val="28"/>
          <w:highlight w:val="yellow"/>
        </w:rPr>
      </w:pPr>
    </w:p>
    <w:p w:rsidR="00B85434" w:rsidRPr="00236FC2" w:rsidRDefault="00B85434" w:rsidP="00236FC2">
      <w:pPr>
        <w:pStyle w:val="af1"/>
      </w:pPr>
      <w:bookmarkStart w:id="15" w:name="_Toc102228630"/>
      <w:bookmarkStart w:id="16" w:name="_Toc133885561"/>
      <w:r w:rsidRPr="00236FC2">
        <w:t xml:space="preserve">2.1 </w:t>
      </w:r>
      <w:bookmarkEnd w:id="15"/>
      <w:r w:rsidR="00190C70" w:rsidRPr="00236FC2">
        <w:t>Проектирование информационных потоков (DFD)</w:t>
      </w:r>
      <w:bookmarkEnd w:id="16"/>
    </w:p>
    <w:p w:rsidR="00190C70" w:rsidRDefault="00190C70" w:rsidP="00190C70">
      <w:pPr>
        <w:rPr>
          <w:sz w:val="28"/>
          <w:highlight w:val="yellow"/>
        </w:rPr>
      </w:pPr>
    </w:p>
    <w:p w:rsidR="00236FC2" w:rsidRPr="00B6767C" w:rsidRDefault="00236FC2" w:rsidP="00B6767C">
      <w:pPr>
        <w:pStyle w:val="af3"/>
      </w:pPr>
      <w:r w:rsidRPr="00B6767C">
        <w:t>DFD (</w:t>
      </w:r>
      <w:proofErr w:type="spellStart"/>
      <w:r w:rsidRPr="00B6767C">
        <w:t>Data</w:t>
      </w:r>
      <w:proofErr w:type="spellEnd"/>
      <w:r w:rsidRPr="00B6767C">
        <w:t xml:space="preserve"> </w:t>
      </w:r>
      <w:proofErr w:type="spellStart"/>
      <w:r w:rsidRPr="00B6767C">
        <w:t>Flow</w:t>
      </w:r>
      <w:proofErr w:type="spellEnd"/>
      <w:r w:rsidRPr="00B6767C">
        <w:t xml:space="preserve"> </w:t>
      </w:r>
      <w:proofErr w:type="spellStart"/>
      <w:r w:rsidRPr="00B6767C">
        <w:t>Diagram</w:t>
      </w:r>
      <w:proofErr w:type="spellEnd"/>
      <w:r w:rsidRPr="00B6767C">
        <w:t>) - это графическая модель, используемая для представления потоков данных в системе, где акцент делается на данных, а не на активных лицах или процессах. Она состоит из блоков, называемых процессами, которые представляют действия, осуществляемые над данными. Также в DFD присутствуют стрелки, которые показывают потоки данных между процессами, внешними сущностями и хранилищами данных.</w:t>
      </w:r>
    </w:p>
    <w:p w:rsidR="00236FC2" w:rsidRPr="00B6767C" w:rsidRDefault="00236FC2" w:rsidP="00B6767C">
      <w:pPr>
        <w:pStyle w:val="af3"/>
      </w:pPr>
      <w:r w:rsidRPr="00B6767C">
        <w:t>Главное преимущество DFD состоит в том, что он позволяет выявить потоки данных между процессами и определить, какие данные передаются и обрабатываются внутри системы. Это помогает анализировать и оптимизировать потоки данных, выявлять узкие места и возможности для улучшений в системе. DFD также помогает в идентификации связей между различными компонентами системы и понимании, как данные перемещаются через систему</w:t>
      </w:r>
      <w:r w:rsidR="00734991" w:rsidRPr="00734991">
        <w:t xml:space="preserve"> []</w:t>
      </w:r>
      <w:r w:rsidRPr="00B6767C">
        <w:t>.</w:t>
      </w:r>
    </w:p>
    <w:p w:rsidR="000F195F" w:rsidRDefault="000F195F" w:rsidP="00F0406A">
      <w:pPr>
        <w:pStyle w:val="af3"/>
      </w:pPr>
      <w:r w:rsidRPr="00B6767C">
        <w:t>Контекстная диаграмма указана</w:t>
      </w:r>
      <w:r w:rsidR="00F0406A">
        <w:t xml:space="preserve"> в соответствии с рисунком 2.1.</w:t>
      </w:r>
    </w:p>
    <w:p w:rsidR="000F195F" w:rsidRDefault="000F195F" w:rsidP="000F195F">
      <w:pPr>
        <w:pStyle w:val="af3"/>
        <w:jc w:val="center"/>
      </w:pPr>
    </w:p>
    <w:p w:rsidR="00B6767C" w:rsidRDefault="00B6767C" w:rsidP="00F0406A">
      <w:pPr>
        <w:pStyle w:val="af3"/>
        <w:ind w:firstLine="0"/>
        <w:jc w:val="center"/>
      </w:pPr>
      <w:r>
        <w:rPr>
          <w:noProof/>
        </w:rPr>
        <w:drawing>
          <wp:anchor distT="0" distB="0" distL="114300" distR="114300" simplePos="0" relativeHeight="251663360" behindDoc="0" locked="0" layoutInCell="1" allowOverlap="1" wp14:anchorId="5746CF11" wp14:editId="5282A96C">
            <wp:simplePos x="0" y="0"/>
            <wp:positionH relativeFrom="column">
              <wp:posOffset>24765</wp:posOffset>
            </wp:positionH>
            <wp:positionV relativeFrom="paragraph">
              <wp:posOffset>20955</wp:posOffset>
            </wp:positionV>
            <wp:extent cx="5995920" cy="4137660"/>
            <wp:effectExtent l="19050" t="19050" r="24130" b="15240"/>
            <wp:wrapSquare wrapText="bothSides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95920" cy="4137660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F195F" w:rsidRDefault="00F0406A" w:rsidP="0081695A">
      <w:pPr>
        <w:pStyle w:val="af3"/>
        <w:ind w:firstLine="0"/>
        <w:jc w:val="center"/>
      </w:pPr>
      <w:r>
        <w:t>Рисунок 2.1</w:t>
      </w:r>
      <w:r w:rsidR="000F195F">
        <w:t xml:space="preserve"> Контекстная диаграмма</w:t>
      </w:r>
    </w:p>
    <w:p w:rsidR="000F195F" w:rsidRDefault="000F195F" w:rsidP="00F0406A">
      <w:pPr>
        <w:pStyle w:val="af3"/>
        <w:jc w:val="center"/>
      </w:pPr>
    </w:p>
    <w:p w:rsidR="000F195F" w:rsidRPr="00B6767C" w:rsidRDefault="000F195F" w:rsidP="00B6767C">
      <w:pPr>
        <w:pStyle w:val="af3"/>
      </w:pPr>
      <w:r w:rsidRPr="00B6767C">
        <w:t xml:space="preserve">На контекстной диаграмме сущности «Арендатор» и «Арендодатель», указаны потоки информации от клиента и арендодателя в лице менеджера и </w:t>
      </w:r>
      <w:r w:rsidRPr="00B6767C">
        <w:lastRenderedPageBreak/>
        <w:t>администратора в информационную систему, причем данные арендатора в первую очередь передаются напрямую арендодателю, затем арендодатель обрабатывает данные арендатора и вносит их в информационную систему.</w:t>
      </w:r>
    </w:p>
    <w:p w:rsidR="000F195F" w:rsidRDefault="000F195F" w:rsidP="00A25D02">
      <w:pPr>
        <w:pStyle w:val="af3"/>
      </w:pPr>
      <w:r>
        <w:t>Диаграмма декомпозиции контекстной диаграммы указа</w:t>
      </w:r>
      <w:r w:rsidR="00F0406A">
        <w:t>на в соответствии с рисунком 2.2</w:t>
      </w:r>
      <w:r>
        <w:t>.</w:t>
      </w:r>
    </w:p>
    <w:p w:rsidR="000F195F" w:rsidRDefault="000F195F" w:rsidP="00A25D02">
      <w:pPr>
        <w:pStyle w:val="af3"/>
      </w:pPr>
    </w:p>
    <w:p w:rsidR="000F195F" w:rsidRDefault="000F195F" w:rsidP="0081695A">
      <w:pPr>
        <w:pStyle w:val="af3"/>
        <w:ind w:firstLine="0"/>
        <w:jc w:val="center"/>
      </w:pPr>
      <w:r>
        <w:rPr>
          <w:noProof/>
        </w:rPr>
        <w:drawing>
          <wp:inline distT="0" distB="0" distL="0" distR="0" wp14:anchorId="79AA83CD" wp14:editId="1D8F3B12">
            <wp:extent cx="5940708" cy="4107180"/>
            <wp:effectExtent l="19050" t="19050" r="22225" b="266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72458" cy="4129130"/>
                    </a:xfrm>
                    <a:prstGeom prst="rect">
                      <a:avLst/>
                    </a:prstGeom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F195F" w:rsidRDefault="000F195F" w:rsidP="00A25D02">
      <w:pPr>
        <w:pStyle w:val="af3"/>
      </w:pPr>
    </w:p>
    <w:p w:rsidR="000F195F" w:rsidRDefault="00F0406A" w:rsidP="0081695A">
      <w:pPr>
        <w:pStyle w:val="af3"/>
        <w:ind w:firstLine="0"/>
        <w:jc w:val="center"/>
      </w:pPr>
      <w:r>
        <w:t>Рисунок 2.2</w:t>
      </w:r>
      <w:r w:rsidR="000F195F">
        <w:t xml:space="preserve"> Декомпозиция контекстной диаграммы</w:t>
      </w:r>
    </w:p>
    <w:p w:rsidR="000F195F" w:rsidRDefault="000F195F" w:rsidP="00A25D02">
      <w:pPr>
        <w:pStyle w:val="af3"/>
      </w:pPr>
    </w:p>
    <w:p w:rsidR="000F195F" w:rsidRPr="00236FC2" w:rsidRDefault="000F195F" w:rsidP="00B6767C">
      <w:pPr>
        <w:pStyle w:val="af3"/>
      </w:pPr>
      <w:r>
        <w:t xml:space="preserve">На диаграмме декомпозиции указаны потоки информации, процессы, совершающиеся в информационной системе, сущности, и хранилища данных. </w:t>
      </w:r>
    </w:p>
    <w:p w:rsidR="00236FC2" w:rsidRDefault="00236FC2" w:rsidP="00A25D02">
      <w:pPr>
        <w:pStyle w:val="af3"/>
        <w:rPr>
          <w:highlight w:val="yellow"/>
        </w:rPr>
      </w:pPr>
      <w:r w:rsidRPr="00236FC2">
        <w:t>DFD является полезным инструментом для анализа и проектирования системы, позволяя визуализировать и изучить ее структуру и потоки данных. Он может быть использован для выявления проблемных мест, оптимизации процессов и обнаружения возможностей для автоматизации и улучшений в системе.</w:t>
      </w:r>
    </w:p>
    <w:p w:rsidR="00236FC2" w:rsidRDefault="00236FC2" w:rsidP="00190C70">
      <w:pPr>
        <w:rPr>
          <w:sz w:val="28"/>
          <w:highlight w:val="yellow"/>
        </w:rPr>
      </w:pPr>
    </w:p>
    <w:p w:rsidR="00F0406A" w:rsidRPr="00190C70" w:rsidRDefault="00F0406A" w:rsidP="00190C70">
      <w:pPr>
        <w:rPr>
          <w:sz w:val="28"/>
          <w:highlight w:val="yellow"/>
        </w:rPr>
      </w:pPr>
    </w:p>
    <w:p w:rsidR="00190C70" w:rsidRPr="00374EF0" w:rsidRDefault="00190C70" w:rsidP="00190C70">
      <w:pPr>
        <w:pStyle w:val="2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7" w:name="_Toc133885562"/>
      <w:r w:rsidRPr="00374EF0">
        <w:rPr>
          <w:rFonts w:ascii="Times New Roman" w:hAnsi="Times New Roman" w:cs="Times New Roman"/>
          <w:color w:val="auto"/>
          <w:sz w:val="28"/>
          <w:szCs w:val="28"/>
        </w:rPr>
        <w:t>2.2 Проектирование средствами UML</w:t>
      </w:r>
      <w:bookmarkEnd w:id="17"/>
      <w:r w:rsidRPr="00374EF0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</w:p>
    <w:p w:rsidR="00D9588D" w:rsidRDefault="00D9588D" w:rsidP="00A22154">
      <w:pPr>
        <w:ind w:firstLine="851"/>
        <w:jc w:val="both"/>
        <w:rPr>
          <w:sz w:val="28"/>
          <w:szCs w:val="28"/>
          <w:highlight w:val="yellow"/>
        </w:rPr>
      </w:pPr>
    </w:p>
    <w:p w:rsidR="00374EF0" w:rsidRDefault="00D876B6" w:rsidP="00A22154">
      <w:pPr>
        <w:ind w:firstLine="851"/>
        <w:jc w:val="both"/>
        <w:rPr>
          <w:sz w:val="28"/>
          <w:szCs w:val="28"/>
        </w:rPr>
      </w:pPr>
      <w:r w:rsidRPr="00D876B6">
        <w:rPr>
          <w:sz w:val="28"/>
          <w:szCs w:val="28"/>
        </w:rPr>
        <w:t>Ди</w:t>
      </w:r>
      <w:r>
        <w:rPr>
          <w:sz w:val="28"/>
          <w:szCs w:val="28"/>
        </w:rPr>
        <w:t xml:space="preserve">аграмма вариантов использования – </w:t>
      </w:r>
      <w:r w:rsidR="008A10EE" w:rsidRPr="008A10EE">
        <w:rPr>
          <w:sz w:val="28"/>
          <w:szCs w:val="28"/>
        </w:rPr>
        <w:t>это графическое представление функциональных возможностей системы, которые могут быть использованы ее пользователями. Она состоит из двух основных элементов: актеров (</w:t>
      </w:r>
      <w:proofErr w:type="spellStart"/>
      <w:r w:rsidR="008A10EE" w:rsidRPr="008A10EE">
        <w:rPr>
          <w:sz w:val="28"/>
          <w:szCs w:val="28"/>
        </w:rPr>
        <w:t>Actor</w:t>
      </w:r>
      <w:proofErr w:type="spellEnd"/>
      <w:r w:rsidR="008A10EE" w:rsidRPr="008A10EE">
        <w:rPr>
          <w:sz w:val="28"/>
          <w:szCs w:val="28"/>
        </w:rPr>
        <w:t>) и вариантов ис</w:t>
      </w:r>
      <w:r w:rsidR="008A10EE">
        <w:rPr>
          <w:sz w:val="28"/>
          <w:szCs w:val="28"/>
        </w:rPr>
        <w:t>пользования (</w:t>
      </w:r>
      <w:proofErr w:type="spellStart"/>
      <w:r w:rsidR="008A10EE">
        <w:rPr>
          <w:sz w:val="28"/>
          <w:szCs w:val="28"/>
        </w:rPr>
        <w:t>Use</w:t>
      </w:r>
      <w:proofErr w:type="spellEnd"/>
      <w:r w:rsidR="008A10EE">
        <w:rPr>
          <w:sz w:val="28"/>
          <w:szCs w:val="28"/>
        </w:rPr>
        <w:t xml:space="preserve"> </w:t>
      </w:r>
      <w:proofErr w:type="spellStart"/>
      <w:r w:rsidR="008A10EE">
        <w:rPr>
          <w:sz w:val="28"/>
          <w:szCs w:val="28"/>
        </w:rPr>
        <w:t>Case</w:t>
      </w:r>
      <w:proofErr w:type="spellEnd"/>
      <w:r w:rsidR="008A10EE">
        <w:rPr>
          <w:sz w:val="28"/>
          <w:szCs w:val="28"/>
        </w:rPr>
        <w:t>). Актеры –</w:t>
      </w:r>
      <w:r w:rsidR="008A10EE" w:rsidRPr="008A10EE">
        <w:rPr>
          <w:sz w:val="28"/>
          <w:szCs w:val="28"/>
        </w:rPr>
        <w:t xml:space="preserve"> это пользователи системы, </w:t>
      </w:r>
      <w:r w:rsidR="008A10EE" w:rsidRPr="008A10EE">
        <w:rPr>
          <w:sz w:val="28"/>
          <w:szCs w:val="28"/>
        </w:rPr>
        <w:lastRenderedPageBreak/>
        <w:t>которые могут взаимодействовать с ней, а варианты использования описывают, какие функциональности системы доступны для пользователей.</w:t>
      </w:r>
    </w:p>
    <w:p w:rsidR="00D876B6" w:rsidRPr="009A7FD3" w:rsidRDefault="00D876B6" w:rsidP="00D876B6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9A7FD3">
        <w:rPr>
          <w:rFonts w:ascii="Times New Roman" w:hAnsi="Times New Roman"/>
          <w:sz w:val="28"/>
          <w:szCs w:val="28"/>
        </w:rPr>
        <w:t xml:space="preserve">Построим диаграмму вариантов использования для рассмотренной в семестровом проекте </w:t>
      </w:r>
      <w:r w:rsidR="008A10EE">
        <w:rPr>
          <w:rFonts w:ascii="Times New Roman" w:hAnsi="Times New Roman"/>
          <w:sz w:val="28"/>
          <w:szCs w:val="28"/>
        </w:rPr>
        <w:t xml:space="preserve">информационной </w:t>
      </w:r>
      <w:r w:rsidRPr="009A7FD3">
        <w:rPr>
          <w:rFonts w:ascii="Times New Roman" w:hAnsi="Times New Roman"/>
          <w:sz w:val="28"/>
          <w:szCs w:val="28"/>
        </w:rPr>
        <w:t>системы</w:t>
      </w:r>
      <w:r w:rsidR="008A10EE">
        <w:rPr>
          <w:rFonts w:ascii="Times New Roman" w:hAnsi="Times New Roman"/>
          <w:sz w:val="28"/>
          <w:szCs w:val="28"/>
        </w:rPr>
        <w:t xml:space="preserve"> учета арендной платы</w:t>
      </w:r>
      <w:r w:rsidRPr="009A7FD3">
        <w:rPr>
          <w:rFonts w:ascii="Times New Roman" w:hAnsi="Times New Roman"/>
          <w:sz w:val="28"/>
          <w:szCs w:val="28"/>
        </w:rPr>
        <w:t xml:space="preserve">. Система имеет </w:t>
      </w:r>
      <w:r w:rsidR="001A3059">
        <w:rPr>
          <w:rFonts w:ascii="Times New Roman" w:hAnsi="Times New Roman"/>
          <w:sz w:val="28"/>
          <w:szCs w:val="28"/>
        </w:rPr>
        <w:t>два</w:t>
      </w:r>
      <w:r w:rsidRPr="009A7FD3">
        <w:rPr>
          <w:rFonts w:ascii="Times New Roman" w:hAnsi="Times New Roman"/>
          <w:sz w:val="28"/>
          <w:szCs w:val="28"/>
        </w:rPr>
        <w:t xml:space="preserve"> класса</w:t>
      </w:r>
      <w:r w:rsidR="001A3059">
        <w:rPr>
          <w:rFonts w:ascii="Times New Roman" w:hAnsi="Times New Roman"/>
          <w:sz w:val="28"/>
          <w:szCs w:val="28"/>
        </w:rPr>
        <w:t xml:space="preserve"> пользователей – администратор </w:t>
      </w:r>
      <w:r w:rsidRPr="009A7FD3">
        <w:rPr>
          <w:rFonts w:ascii="Times New Roman" w:hAnsi="Times New Roman"/>
          <w:sz w:val="28"/>
          <w:szCs w:val="28"/>
        </w:rPr>
        <w:t xml:space="preserve">и </w:t>
      </w:r>
      <w:r w:rsidR="001A3059">
        <w:rPr>
          <w:rFonts w:ascii="Times New Roman" w:hAnsi="Times New Roman"/>
          <w:sz w:val="28"/>
          <w:szCs w:val="28"/>
        </w:rPr>
        <w:t>менеджер</w:t>
      </w:r>
      <w:r w:rsidRPr="009A7FD3">
        <w:rPr>
          <w:rFonts w:ascii="Times New Roman" w:hAnsi="Times New Roman"/>
          <w:sz w:val="28"/>
          <w:szCs w:val="28"/>
        </w:rPr>
        <w:t>. С проектируемой системой взаимод</w:t>
      </w:r>
      <w:r w:rsidR="00EB4DBA">
        <w:rPr>
          <w:rFonts w:ascii="Times New Roman" w:hAnsi="Times New Roman"/>
          <w:sz w:val="28"/>
          <w:szCs w:val="28"/>
        </w:rPr>
        <w:t xml:space="preserve">ействуют актер «администратор» и </w:t>
      </w:r>
      <w:r w:rsidRPr="009A7FD3">
        <w:rPr>
          <w:rFonts w:ascii="Times New Roman" w:hAnsi="Times New Roman"/>
          <w:sz w:val="28"/>
          <w:szCs w:val="28"/>
        </w:rPr>
        <w:t>актер «</w:t>
      </w:r>
      <w:r w:rsidR="00EB4DBA">
        <w:rPr>
          <w:rFonts w:ascii="Times New Roman" w:hAnsi="Times New Roman"/>
          <w:sz w:val="28"/>
          <w:szCs w:val="28"/>
        </w:rPr>
        <w:t>менеджер</w:t>
      </w:r>
      <w:r w:rsidRPr="009A7FD3">
        <w:rPr>
          <w:rFonts w:ascii="Times New Roman" w:hAnsi="Times New Roman"/>
          <w:sz w:val="28"/>
          <w:szCs w:val="28"/>
        </w:rPr>
        <w:t>».</w:t>
      </w:r>
    </w:p>
    <w:p w:rsidR="00D876B6" w:rsidRPr="009A7FD3" w:rsidRDefault="00D876B6" w:rsidP="00D876B6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9A7FD3">
        <w:rPr>
          <w:rFonts w:ascii="Times New Roman" w:hAnsi="Times New Roman"/>
          <w:sz w:val="28"/>
          <w:szCs w:val="28"/>
          <w:lang w:val="kk-KZ"/>
        </w:rPr>
        <w:t xml:space="preserve">Диаграмма вариантов использования представлена в соответствии с рисунком </w:t>
      </w:r>
      <w:r w:rsidR="00F0406A">
        <w:rPr>
          <w:rFonts w:ascii="Times New Roman" w:hAnsi="Times New Roman"/>
          <w:sz w:val="28"/>
          <w:szCs w:val="28"/>
        </w:rPr>
        <w:t>2.3</w:t>
      </w:r>
      <w:r w:rsidRPr="009A7FD3">
        <w:rPr>
          <w:rFonts w:ascii="Times New Roman" w:hAnsi="Times New Roman"/>
          <w:sz w:val="28"/>
          <w:szCs w:val="28"/>
        </w:rPr>
        <w:t>.</w:t>
      </w:r>
    </w:p>
    <w:p w:rsidR="00D876B6" w:rsidRPr="009A7FD3" w:rsidRDefault="00D876B6" w:rsidP="00D876B6">
      <w:pPr>
        <w:pStyle w:val="a9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A95338" w:rsidRDefault="004007D9" w:rsidP="00D876B6">
      <w:pPr>
        <w:ind w:firstLine="0"/>
        <w:jc w:val="center"/>
        <w:rPr>
          <w:sz w:val="28"/>
        </w:rPr>
      </w:pPr>
      <w:r w:rsidRPr="004007D9">
        <w:rPr>
          <w:sz w:val="28"/>
        </w:rPr>
        <w:object w:dxaOrig="27913" w:dyaOrig="171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2pt;height:312.6pt" o:ole="" o:bordertopcolor="this" o:borderleftcolor="this" o:borderbottomcolor="this" o:borderrightcolor="this">
            <v:imagedata r:id="rId2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744503615" r:id="rId22"/>
        </w:object>
      </w:r>
    </w:p>
    <w:p w:rsidR="00F0406A" w:rsidRPr="009A7FD3" w:rsidRDefault="00F0406A" w:rsidP="00D876B6">
      <w:pPr>
        <w:ind w:firstLine="0"/>
        <w:jc w:val="center"/>
        <w:rPr>
          <w:sz w:val="28"/>
          <w:szCs w:val="28"/>
          <w:lang w:val="en-US"/>
        </w:rPr>
      </w:pPr>
    </w:p>
    <w:p w:rsidR="00D876B6" w:rsidRPr="009A7FD3" w:rsidRDefault="00BB1CB6" w:rsidP="0008793B">
      <w:pPr>
        <w:ind w:firstLine="0"/>
        <w:jc w:val="center"/>
        <w:rPr>
          <w:sz w:val="28"/>
          <w:szCs w:val="28"/>
          <w:lang w:val="kk-KZ"/>
        </w:rPr>
      </w:pPr>
      <w:r>
        <w:rPr>
          <w:sz w:val="28"/>
          <w:szCs w:val="28"/>
        </w:rPr>
        <w:t>Рисунок 2.3</w:t>
      </w:r>
      <w:r w:rsidR="00D876B6" w:rsidRPr="009A7FD3">
        <w:rPr>
          <w:sz w:val="28"/>
          <w:szCs w:val="28"/>
        </w:rPr>
        <w:t xml:space="preserve"> Диаграмма вариантов </w:t>
      </w:r>
      <w:r w:rsidR="00D876B6" w:rsidRPr="009A7FD3">
        <w:rPr>
          <w:sz w:val="28"/>
          <w:szCs w:val="28"/>
          <w:lang w:val="kk-KZ"/>
        </w:rPr>
        <w:t>использования</w:t>
      </w:r>
    </w:p>
    <w:p w:rsidR="00D876B6" w:rsidRPr="009A7FD3" w:rsidRDefault="00D876B6" w:rsidP="00D876B6">
      <w:pPr>
        <w:jc w:val="center"/>
        <w:rPr>
          <w:sz w:val="28"/>
          <w:szCs w:val="28"/>
        </w:rPr>
      </w:pPr>
    </w:p>
    <w:p w:rsidR="00F0406A" w:rsidRDefault="00F0406A" w:rsidP="00F0406A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9A7FD3">
        <w:rPr>
          <w:rFonts w:ascii="Times New Roman" w:hAnsi="Times New Roman"/>
          <w:sz w:val="28"/>
          <w:szCs w:val="28"/>
        </w:rPr>
        <w:t>Базовым</w:t>
      </w:r>
      <w:r>
        <w:rPr>
          <w:rFonts w:ascii="Times New Roman" w:hAnsi="Times New Roman"/>
          <w:sz w:val="28"/>
          <w:szCs w:val="28"/>
        </w:rPr>
        <w:t>и вариантами</w:t>
      </w:r>
      <w:r w:rsidRPr="009A7FD3">
        <w:rPr>
          <w:rFonts w:ascii="Times New Roman" w:hAnsi="Times New Roman"/>
          <w:sz w:val="28"/>
          <w:szCs w:val="28"/>
        </w:rPr>
        <w:t xml:space="preserve"> использования для актера «А</w:t>
      </w:r>
      <w:r>
        <w:rPr>
          <w:rFonts w:ascii="Times New Roman" w:hAnsi="Times New Roman"/>
          <w:sz w:val="28"/>
          <w:szCs w:val="28"/>
        </w:rPr>
        <w:t>дминистратор» буду</w:t>
      </w:r>
      <w:r w:rsidRPr="009A7FD3">
        <w:rPr>
          <w:rFonts w:ascii="Times New Roman" w:hAnsi="Times New Roman"/>
          <w:sz w:val="28"/>
          <w:szCs w:val="28"/>
        </w:rPr>
        <w:t>т «</w:t>
      </w:r>
      <w:r>
        <w:rPr>
          <w:rFonts w:ascii="Times New Roman" w:hAnsi="Times New Roman"/>
          <w:sz w:val="28"/>
          <w:szCs w:val="28"/>
        </w:rPr>
        <w:t>Авторизация</w:t>
      </w:r>
      <w:r w:rsidRPr="009A7FD3">
        <w:rPr>
          <w:rFonts w:ascii="Times New Roman" w:hAnsi="Times New Roman"/>
          <w:sz w:val="28"/>
          <w:szCs w:val="28"/>
        </w:rPr>
        <w:t>», 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Объекты»,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Взаимодействие со справочником «Арендаторы»,</w:t>
      </w:r>
      <w:r w:rsidRPr="00C32AA3">
        <w:rPr>
          <w:rFonts w:ascii="Times New Roman" w:hAnsi="Times New Roman"/>
          <w:sz w:val="28"/>
          <w:szCs w:val="28"/>
        </w:rPr>
        <w:t xml:space="preserve">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Договоры»,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Пользователи» и «Просмотр статистики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Объекты» включает в себя «Добавление объектов», «Удаление объектов» и «Редактирование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Арендаторы» включает в себя «Добавление арендаторов», «Удаление арендаторов» и «Редактирование арендаторов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Договоры» включает в себя «Добавление договоров», «Удаление договоров» и «Редактирование договоров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</w:t>
      </w:r>
      <w:r>
        <w:rPr>
          <w:rFonts w:ascii="Times New Roman" w:hAnsi="Times New Roman"/>
          <w:sz w:val="28"/>
          <w:szCs w:val="28"/>
        </w:rPr>
        <w:lastRenderedPageBreak/>
        <w:t xml:space="preserve">«Пользователи» включает в себя «Добавление пользователей», «Удаление пользователей» и «Редактирование пользователей». </w:t>
      </w:r>
    </w:p>
    <w:p w:rsidR="00F0406A" w:rsidRPr="009A7FD3" w:rsidRDefault="00F0406A" w:rsidP="00F0406A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9A7FD3">
        <w:rPr>
          <w:rFonts w:ascii="Times New Roman" w:hAnsi="Times New Roman"/>
          <w:sz w:val="28"/>
          <w:szCs w:val="28"/>
        </w:rPr>
        <w:t>Базовым</w:t>
      </w:r>
      <w:r>
        <w:rPr>
          <w:rFonts w:ascii="Times New Roman" w:hAnsi="Times New Roman"/>
          <w:sz w:val="28"/>
          <w:szCs w:val="28"/>
        </w:rPr>
        <w:t>и вариантами</w:t>
      </w:r>
      <w:r w:rsidRPr="009A7FD3">
        <w:rPr>
          <w:rFonts w:ascii="Times New Roman" w:hAnsi="Times New Roman"/>
          <w:sz w:val="28"/>
          <w:szCs w:val="28"/>
        </w:rPr>
        <w:t xml:space="preserve"> использования для актера «</w:t>
      </w:r>
      <w:r>
        <w:rPr>
          <w:rFonts w:ascii="Times New Roman" w:hAnsi="Times New Roman"/>
          <w:sz w:val="28"/>
          <w:szCs w:val="28"/>
        </w:rPr>
        <w:t>Менеджер» буду</w:t>
      </w:r>
      <w:r w:rsidRPr="009A7FD3">
        <w:rPr>
          <w:rFonts w:ascii="Times New Roman" w:hAnsi="Times New Roman"/>
          <w:sz w:val="28"/>
          <w:szCs w:val="28"/>
        </w:rPr>
        <w:t>т «</w:t>
      </w:r>
      <w:r>
        <w:rPr>
          <w:rFonts w:ascii="Times New Roman" w:hAnsi="Times New Roman"/>
          <w:sz w:val="28"/>
          <w:szCs w:val="28"/>
        </w:rPr>
        <w:t>Авторизация</w:t>
      </w:r>
      <w:r w:rsidRPr="009A7FD3">
        <w:rPr>
          <w:rFonts w:ascii="Times New Roman" w:hAnsi="Times New Roman"/>
          <w:sz w:val="28"/>
          <w:szCs w:val="28"/>
        </w:rPr>
        <w:t>», 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Объекты»,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>Взаимодействие со справочником «Арендаторы»,</w:t>
      </w:r>
      <w:r w:rsidRPr="00C32AA3">
        <w:rPr>
          <w:rFonts w:ascii="Times New Roman" w:hAnsi="Times New Roman"/>
          <w:sz w:val="28"/>
          <w:szCs w:val="28"/>
        </w:rPr>
        <w:t xml:space="preserve">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Договоры» и «Просмотр статистики». 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Объекты» включает в себя «Добавление объектов», «Удаление объектов» и «Редактирование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Арендаторы» включает в себя «Добавление арендаторов», «Удаление арендаторов» и «Редактирование арендаторов». </w:t>
      </w:r>
      <w:r w:rsidRPr="009A7FD3">
        <w:rPr>
          <w:rFonts w:ascii="Times New Roman" w:hAnsi="Times New Roman"/>
          <w:sz w:val="28"/>
          <w:szCs w:val="28"/>
        </w:rPr>
        <w:t>«</w:t>
      </w:r>
      <w:r>
        <w:rPr>
          <w:rFonts w:ascii="Times New Roman" w:hAnsi="Times New Roman"/>
          <w:sz w:val="28"/>
          <w:szCs w:val="28"/>
        </w:rPr>
        <w:t xml:space="preserve">Взаимодействие со справочником «Договоры» включает в себя «Добавление договоров», «Удаление договоров» и «Редактирование договоров». </w:t>
      </w:r>
    </w:p>
    <w:p w:rsidR="00F67C95" w:rsidRPr="00F67C95" w:rsidRDefault="00F67C95" w:rsidP="00F67C95">
      <w:pPr>
        <w:ind w:firstLine="851"/>
        <w:jc w:val="both"/>
        <w:rPr>
          <w:sz w:val="28"/>
          <w:szCs w:val="28"/>
        </w:rPr>
      </w:pPr>
      <w:r w:rsidRPr="00F67C95">
        <w:rPr>
          <w:sz w:val="28"/>
          <w:szCs w:val="28"/>
        </w:rPr>
        <w:t xml:space="preserve">Диаграмма классов отображает классы, их атрибуты (переменные) и методы (функции), а также отношения между классами. На диаграмме классов каждый класс представлен прямоугольником с названием класса внутри. Атрибуты и методы класса могут быть представлены внутри этого прямоугольника или над ним. Связи между классами отображаются в виде </w:t>
      </w:r>
      <w:r>
        <w:rPr>
          <w:sz w:val="28"/>
          <w:szCs w:val="28"/>
        </w:rPr>
        <w:t>линий с различными аннотациями</w:t>
      </w:r>
      <w:r w:rsidR="00734991" w:rsidRPr="00734991">
        <w:rPr>
          <w:sz w:val="28"/>
          <w:szCs w:val="28"/>
        </w:rPr>
        <w:t xml:space="preserve"> [7, 8]</w:t>
      </w:r>
      <w:r>
        <w:rPr>
          <w:sz w:val="28"/>
          <w:szCs w:val="28"/>
        </w:rPr>
        <w:t>.</w:t>
      </w:r>
    </w:p>
    <w:p w:rsidR="00F8288F" w:rsidRDefault="00F67C95" w:rsidP="00F67C95">
      <w:pPr>
        <w:ind w:firstLine="851"/>
        <w:jc w:val="both"/>
        <w:rPr>
          <w:sz w:val="28"/>
          <w:szCs w:val="28"/>
        </w:rPr>
      </w:pPr>
      <w:r w:rsidRPr="00F67C95">
        <w:rPr>
          <w:sz w:val="28"/>
          <w:szCs w:val="28"/>
        </w:rPr>
        <w:t>Диаграмма классов позволяет описать структуру программной системы и ее компонентов, а также показать связи между ними.</w:t>
      </w:r>
      <w:r>
        <w:rPr>
          <w:sz w:val="28"/>
          <w:szCs w:val="28"/>
        </w:rPr>
        <w:t xml:space="preserve"> </w:t>
      </w:r>
    </w:p>
    <w:p w:rsidR="00F67C95" w:rsidRPr="009A7FD3" w:rsidRDefault="00F67C95" w:rsidP="00F67C95">
      <w:pPr>
        <w:ind w:firstLine="851"/>
        <w:jc w:val="both"/>
        <w:rPr>
          <w:sz w:val="28"/>
          <w:szCs w:val="28"/>
        </w:rPr>
      </w:pPr>
      <w:r w:rsidRPr="009A7FD3">
        <w:rPr>
          <w:sz w:val="28"/>
          <w:szCs w:val="28"/>
        </w:rPr>
        <w:t>Диаграмма классов представле</w:t>
      </w:r>
      <w:r w:rsidR="00BB1CB6">
        <w:rPr>
          <w:sz w:val="28"/>
          <w:szCs w:val="28"/>
        </w:rPr>
        <w:t>на в соответствии с рисунком 2.4</w:t>
      </w:r>
      <w:r w:rsidRPr="009A7FD3">
        <w:rPr>
          <w:sz w:val="28"/>
          <w:szCs w:val="28"/>
        </w:rPr>
        <w:t>.</w:t>
      </w:r>
    </w:p>
    <w:p w:rsidR="00F67C95" w:rsidRPr="009A7FD3" w:rsidRDefault="00F67C95" w:rsidP="00F67C95">
      <w:pPr>
        <w:ind w:firstLine="0"/>
        <w:rPr>
          <w:sz w:val="28"/>
          <w:szCs w:val="28"/>
        </w:rPr>
      </w:pPr>
    </w:p>
    <w:p w:rsidR="00F67C95" w:rsidRPr="00517B1D" w:rsidRDefault="00B9263B" w:rsidP="00F67C95">
      <w:pPr>
        <w:ind w:firstLine="0"/>
        <w:jc w:val="center"/>
        <w:rPr>
          <w:sz w:val="28"/>
          <w:szCs w:val="28"/>
        </w:rPr>
      </w:pPr>
      <w:r>
        <w:object w:dxaOrig="25992" w:dyaOrig="16211">
          <v:shape id="_x0000_i1026" type="#_x0000_t75" style="width:466.8pt;height:291pt" o:ole="" o:bordertopcolor="this" o:borderleftcolor="this" o:borderbottomcolor="this" o:borderrightcolor="this">
            <v:imagedata r:id="rId2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6" DrawAspect="Content" ObjectID="_1744503616" r:id="rId24"/>
        </w:object>
      </w:r>
    </w:p>
    <w:p w:rsidR="00F44135" w:rsidRDefault="00F44135" w:rsidP="00B9263B">
      <w:pPr>
        <w:ind w:firstLine="0"/>
        <w:jc w:val="center"/>
        <w:rPr>
          <w:sz w:val="28"/>
          <w:szCs w:val="28"/>
          <w:lang w:val="kk-KZ"/>
        </w:rPr>
      </w:pPr>
    </w:p>
    <w:p w:rsidR="00F67C95" w:rsidRPr="009A7FD3" w:rsidRDefault="00BB1CB6" w:rsidP="00B9263B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  <w:lang w:val="kk-KZ"/>
        </w:rPr>
        <w:t>Рисунок 2.4</w:t>
      </w:r>
      <w:r w:rsidR="00F67C95" w:rsidRPr="009A7FD3">
        <w:rPr>
          <w:sz w:val="28"/>
          <w:szCs w:val="28"/>
        </w:rPr>
        <w:t xml:space="preserve"> Диаграмма классов </w:t>
      </w:r>
    </w:p>
    <w:p w:rsidR="00F67C95" w:rsidRPr="009A7FD3" w:rsidRDefault="00F67C95" w:rsidP="00F67C95">
      <w:pPr>
        <w:jc w:val="both"/>
        <w:rPr>
          <w:sz w:val="28"/>
          <w:szCs w:val="28"/>
        </w:rPr>
      </w:pPr>
    </w:p>
    <w:p w:rsidR="00F44135" w:rsidRDefault="00F44135" w:rsidP="00F44135">
      <w:pPr>
        <w:ind w:firstLine="851"/>
        <w:jc w:val="both"/>
        <w:rPr>
          <w:sz w:val="28"/>
          <w:szCs w:val="28"/>
        </w:rPr>
      </w:pPr>
      <w:r w:rsidRPr="009A7FD3">
        <w:rPr>
          <w:sz w:val="28"/>
          <w:szCs w:val="28"/>
        </w:rPr>
        <w:t xml:space="preserve">Построение диаграммы классов для рассмотренной в семестровом проекте системы </w:t>
      </w:r>
      <w:r>
        <w:rPr>
          <w:sz w:val="28"/>
          <w:szCs w:val="28"/>
        </w:rPr>
        <w:t>для учета арендной платы</w:t>
      </w:r>
      <w:r w:rsidRPr="009A7FD3">
        <w:rPr>
          <w:sz w:val="28"/>
          <w:szCs w:val="28"/>
        </w:rPr>
        <w:t xml:space="preserve">. Статические модели </w:t>
      </w:r>
      <w:r w:rsidRPr="009A7FD3">
        <w:rPr>
          <w:sz w:val="28"/>
          <w:szCs w:val="28"/>
        </w:rPr>
        <w:lastRenderedPageBreak/>
        <w:t>обеспечивают представление структуры системы в терминах базовых строительных блоков и отношений между ними. Диаграмма классов служит для представления статической структуры модели системы в терминологии классов объектно-ориентированного программирования. Диаграмма классов может отражать, в частности, различные взаимосвязи между отдельными сущностями предметной области, такими как объекты и подсистемы, а также описывает их внутреннюю структуру и типы отношений. На данной диаграмме не указывается информация о временных аспектах функционирования системы.</w:t>
      </w:r>
      <w:r>
        <w:rPr>
          <w:sz w:val="28"/>
          <w:szCs w:val="28"/>
        </w:rPr>
        <w:t xml:space="preserve"> </w:t>
      </w:r>
      <w:r w:rsidRPr="009A7FD3">
        <w:rPr>
          <w:sz w:val="28"/>
          <w:szCs w:val="28"/>
        </w:rPr>
        <w:t>Статическая модель системы должна содержать классы-сущности (стереотип «</w:t>
      </w:r>
      <w:proofErr w:type="spellStart"/>
      <w:r w:rsidRPr="009A7FD3">
        <w:rPr>
          <w:sz w:val="28"/>
          <w:szCs w:val="28"/>
        </w:rPr>
        <w:t>entity</w:t>
      </w:r>
      <w:proofErr w:type="spellEnd"/>
      <w:r w:rsidRPr="009A7FD3">
        <w:rPr>
          <w:sz w:val="28"/>
          <w:szCs w:val="28"/>
        </w:rPr>
        <w:t>») для работы с таблицами базы данных.</w:t>
      </w:r>
      <w:r>
        <w:rPr>
          <w:sz w:val="28"/>
          <w:szCs w:val="28"/>
        </w:rPr>
        <w:t xml:space="preserve"> </w:t>
      </w:r>
    </w:p>
    <w:p w:rsidR="00B9263B" w:rsidRDefault="00B9263B" w:rsidP="00B9263B">
      <w:pPr>
        <w:ind w:firstLine="851"/>
        <w:jc w:val="both"/>
        <w:rPr>
          <w:spacing w:val="1"/>
          <w:sz w:val="28"/>
          <w:szCs w:val="28"/>
        </w:rPr>
      </w:pPr>
      <w:r w:rsidRPr="009A7FD3">
        <w:rPr>
          <w:spacing w:val="1"/>
          <w:sz w:val="28"/>
          <w:szCs w:val="28"/>
          <w:lang w:val="kk-KZ"/>
        </w:rPr>
        <w:t xml:space="preserve">Диаграмма состояний процесса </w:t>
      </w:r>
      <w:r w:rsidRPr="009A7FD3">
        <w:rPr>
          <w:spacing w:val="1"/>
          <w:sz w:val="28"/>
          <w:szCs w:val="28"/>
        </w:rPr>
        <w:t>«</w:t>
      </w:r>
      <w:r w:rsidR="00AA2B0E">
        <w:rPr>
          <w:spacing w:val="1"/>
          <w:sz w:val="28"/>
          <w:szCs w:val="28"/>
        </w:rPr>
        <w:t>Оформление нового договора</w:t>
      </w:r>
      <w:r w:rsidRPr="009A7FD3">
        <w:rPr>
          <w:spacing w:val="1"/>
          <w:sz w:val="28"/>
          <w:szCs w:val="28"/>
        </w:rPr>
        <w:t>»</w:t>
      </w:r>
      <w:r>
        <w:rPr>
          <w:spacing w:val="1"/>
          <w:sz w:val="28"/>
          <w:szCs w:val="28"/>
        </w:rPr>
        <w:t xml:space="preserve"> в соответствии с рисунками</w:t>
      </w:r>
      <w:r w:rsidR="00BB1CB6">
        <w:rPr>
          <w:spacing w:val="1"/>
          <w:sz w:val="28"/>
          <w:szCs w:val="28"/>
        </w:rPr>
        <w:t xml:space="preserve"> 2.5-2.6</w:t>
      </w:r>
      <w:r w:rsidRPr="009A7FD3">
        <w:rPr>
          <w:spacing w:val="1"/>
          <w:sz w:val="28"/>
          <w:szCs w:val="28"/>
        </w:rPr>
        <w:t>.</w:t>
      </w:r>
    </w:p>
    <w:p w:rsidR="00AA2B0E" w:rsidRDefault="00AA2B0E" w:rsidP="00B9263B">
      <w:pPr>
        <w:ind w:firstLine="851"/>
        <w:jc w:val="both"/>
        <w:rPr>
          <w:spacing w:val="1"/>
          <w:sz w:val="28"/>
          <w:szCs w:val="28"/>
        </w:rPr>
      </w:pPr>
    </w:p>
    <w:p w:rsidR="00AA2B0E" w:rsidRPr="009A7FD3" w:rsidRDefault="00AA2B0E" w:rsidP="0070443A">
      <w:pPr>
        <w:ind w:firstLine="0"/>
        <w:jc w:val="center"/>
        <w:rPr>
          <w:spacing w:val="1"/>
          <w:sz w:val="28"/>
          <w:szCs w:val="28"/>
        </w:rPr>
      </w:pPr>
      <w:r>
        <w:rPr>
          <w:noProof/>
        </w:rPr>
        <w:drawing>
          <wp:inline distT="0" distB="0" distL="0" distR="0" wp14:anchorId="1AD9F516" wp14:editId="369C14C6">
            <wp:extent cx="5939790" cy="1766570"/>
            <wp:effectExtent l="19050" t="19050" r="22860" b="2413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7665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67C95" w:rsidRDefault="00F67C95" w:rsidP="00F67C95">
      <w:pPr>
        <w:ind w:firstLine="851"/>
        <w:jc w:val="both"/>
        <w:rPr>
          <w:sz w:val="28"/>
          <w:szCs w:val="28"/>
          <w:highlight w:val="yellow"/>
        </w:rPr>
      </w:pPr>
    </w:p>
    <w:p w:rsidR="00AA2B0E" w:rsidRDefault="00BB1CB6" w:rsidP="0081695A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Рисунок 2.5</w:t>
      </w:r>
      <w:r w:rsidR="00AA2B0E" w:rsidRPr="00AA2B0E">
        <w:rPr>
          <w:sz w:val="28"/>
          <w:szCs w:val="28"/>
        </w:rPr>
        <w:t xml:space="preserve"> Диаграмма состояний (часть</w:t>
      </w:r>
      <w:r w:rsidR="00C529CA">
        <w:rPr>
          <w:sz w:val="28"/>
          <w:szCs w:val="28"/>
        </w:rPr>
        <w:t xml:space="preserve"> 1</w:t>
      </w:r>
      <w:r w:rsidR="00AA2B0E" w:rsidRPr="00AA2B0E">
        <w:rPr>
          <w:sz w:val="28"/>
          <w:szCs w:val="28"/>
        </w:rPr>
        <w:t>)</w:t>
      </w:r>
    </w:p>
    <w:p w:rsidR="00AA2B0E" w:rsidRDefault="00AA2B0E" w:rsidP="00F67C95">
      <w:pPr>
        <w:ind w:firstLine="851"/>
        <w:jc w:val="both"/>
        <w:rPr>
          <w:sz w:val="28"/>
          <w:szCs w:val="28"/>
        </w:rPr>
      </w:pPr>
    </w:p>
    <w:p w:rsidR="00AA2B0E" w:rsidRPr="00AA2B0E" w:rsidRDefault="00C529CA" w:rsidP="0070443A">
      <w:pPr>
        <w:ind w:firstLine="0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CD5CA39" wp14:editId="50BB9B76">
            <wp:extent cx="5939790" cy="1222375"/>
            <wp:effectExtent l="19050" t="19050" r="22860" b="158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12223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67C95" w:rsidRDefault="00F67C95" w:rsidP="00F67C95">
      <w:pPr>
        <w:ind w:firstLine="851"/>
        <w:jc w:val="both"/>
        <w:rPr>
          <w:sz w:val="28"/>
          <w:szCs w:val="28"/>
          <w:highlight w:val="yellow"/>
        </w:rPr>
      </w:pPr>
    </w:p>
    <w:p w:rsidR="00C529CA" w:rsidRDefault="00C529CA" w:rsidP="0081695A">
      <w:pPr>
        <w:ind w:firstLine="0"/>
        <w:jc w:val="center"/>
        <w:rPr>
          <w:sz w:val="28"/>
          <w:szCs w:val="28"/>
        </w:rPr>
      </w:pPr>
      <w:r w:rsidRPr="00AA2B0E">
        <w:rPr>
          <w:sz w:val="28"/>
          <w:szCs w:val="28"/>
        </w:rPr>
        <w:t>Р</w:t>
      </w:r>
      <w:r w:rsidR="00BB1CB6">
        <w:rPr>
          <w:sz w:val="28"/>
          <w:szCs w:val="28"/>
        </w:rPr>
        <w:t>исунок 2.6</w:t>
      </w:r>
      <w:r w:rsidRPr="00AA2B0E">
        <w:rPr>
          <w:sz w:val="28"/>
          <w:szCs w:val="28"/>
        </w:rPr>
        <w:t xml:space="preserve"> </w:t>
      </w:r>
      <w:r w:rsidR="00BB1CB6">
        <w:rPr>
          <w:sz w:val="28"/>
          <w:szCs w:val="28"/>
        </w:rPr>
        <w:t>Диаграмма состояний</w:t>
      </w:r>
      <w:r w:rsidRPr="00AA2B0E">
        <w:rPr>
          <w:sz w:val="28"/>
          <w:szCs w:val="28"/>
        </w:rPr>
        <w:t xml:space="preserve"> (часть</w:t>
      </w:r>
      <w:r>
        <w:rPr>
          <w:sz w:val="28"/>
          <w:szCs w:val="28"/>
        </w:rPr>
        <w:t xml:space="preserve"> 2</w:t>
      </w:r>
      <w:r w:rsidRPr="00AA2B0E">
        <w:rPr>
          <w:sz w:val="28"/>
          <w:szCs w:val="28"/>
        </w:rPr>
        <w:t>)</w:t>
      </w:r>
    </w:p>
    <w:p w:rsidR="00F67C95" w:rsidRDefault="00F67C95" w:rsidP="00F67C95">
      <w:pPr>
        <w:ind w:firstLine="851"/>
        <w:jc w:val="both"/>
        <w:rPr>
          <w:sz w:val="28"/>
          <w:szCs w:val="28"/>
          <w:highlight w:val="yellow"/>
        </w:rPr>
      </w:pPr>
    </w:p>
    <w:p w:rsidR="00F44135" w:rsidRDefault="00F44135" w:rsidP="00F44135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ношения «</w:t>
      </w:r>
      <w:r w:rsidRPr="00FB7E3E">
        <w:rPr>
          <w:sz w:val="28"/>
          <w:szCs w:val="28"/>
        </w:rPr>
        <w:t>Ассоциация</w:t>
      </w:r>
      <w:r>
        <w:rPr>
          <w:sz w:val="28"/>
          <w:szCs w:val="28"/>
        </w:rPr>
        <w:t>»</w:t>
      </w:r>
      <w:r w:rsidRPr="00FB7E3E">
        <w:rPr>
          <w:sz w:val="28"/>
          <w:szCs w:val="28"/>
        </w:rPr>
        <w:t>– представляет собой отношения между</w:t>
      </w:r>
      <w:r>
        <w:rPr>
          <w:sz w:val="28"/>
          <w:szCs w:val="28"/>
        </w:rPr>
        <w:t xml:space="preserve"> экземплярами классов. </w:t>
      </w:r>
    </w:p>
    <w:p w:rsidR="00F44135" w:rsidRPr="00FB7E3E" w:rsidRDefault="00F44135" w:rsidP="00F44135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ношения «</w:t>
      </w:r>
      <w:r w:rsidRPr="00FB7E3E">
        <w:rPr>
          <w:sz w:val="28"/>
          <w:szCs w:val="28"/>
        </w:rPr>
        <w:t>Агрегация</w:t>
      </w:r>
      <w:r>
        <w:rPr>
          <w:sz w:val="28"/>
          <w:szCs w:val="28"/>
        </w:rPr>
        <w:t>»</w:t>
      </w:r>
      <w:r w:rsidRPr="00FB7E3E">
        <w:rPr>
          <w:sz w:val="28"/>
          <w:szCs w:val="28"/>
        </w:rPr>
        <w:t xml:space="preserve">– это ассоциация типа «целое-часть». </w:t>
      </w:r>
    </w:p>
    <w:p w:rsidR="00F44135" w:rsidRPr="00FB7E3E" w:rsidRDefault="00F44135" w:rsidP="00F44135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ношения «</w:t>
      </w:r>
      <w:r w:rsidRPr="00FB7E3E">
        <w:rPr>
          <w:sz w:val="28"/>
          <w:szCs w:val="28"/>
        </w:rPr>
        <w:t>Композиция</w:t>
      </w:r>
      <w:r>
        <w:rPr>
          <w:sz w:val="28"/>
          <w:szCs w:val="28"/>
        </w:rPr>
        <w:t xml:space="preserve">» </w:t>
      </w:r>
      <w:r w:rsidRPr="00FB7E3E">
        <w:rPr>
          <w:sz w:val="28"/>
          <w:szCs w:val="28"/>
        </w:rPr>
        <w:t>– это такая агрегация, где объекты-части не могут существовать сами по себе и уничтожаются при уничтожении объекта агрегирующего класса.</w:t>
      </w:r>
    </w:p>
    <w:p w:rsidR="00F44135" w:rsidRPr="009A7FD3" w:rsidRDefault="00F44135" w:rsidP="00F44135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Отношения «</w:t>
      </w:r>
      <w:r w:rsidRPr="00FB7E3E">
        <w:rPr>
          <w:sz w:val="28"/>
          <w:szCs w:val="28"/>
        </w:rPr>
        <w:t>Наследование</w:t>
      </w:r>
      <w:r>
        <w:rPr>
          <w:sz w:val="28"/>
          <w:szCs w:val="28"/>
        </w:rPr>
        <w:t>»</w:t>
      </w:r>
      <w:r w:rsidRPr="00FB7E3E">
        <w:rPr>
          <w:sz w:val="28"/>
          <w:szCs w:val="28"/>
        </w:rPr>
        <w:t>– это отношение типа «общее-частное». Позволяет определить такое отношение между классами, когда один класс обладает поведением и структурой ряда других классов. При создании производного класса на основе базового (одного или нескольких) возникает иерархия наследования.</w:t>
      </w:r>
    </w:p>
    <w:p w:rsidR="00F44135" w:rsidRDefault="00F44135" w:rsidP="00F44135">
      <w:pPr>
        <w:ind w:firstLine="851"/>
        <w:jc w:val="both"/>
        <w:rPr>
          <w:sz w:val="28"/>
          <w:szCs w:val="28"/>
          <w:highlight w:val="yellow"/>
        </w:rPr>
      </w:pPr>
      <w:r w:rsidRPr="009A7FD3">
        <w:rPr>
          <w:sz w:val="28"/>
          <w:szCs w:val="28"/>
        </w:rPr>
        <w:lastRenderedPageBreak/>
        <w:t>Описать возможны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состояния и переходы, которые в совокупности характеризуют поведение элемента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модел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в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течени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его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жизненного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цикла можно показать на диаграмме состояний.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Диаграмма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состояний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представляет</w:t>
      </w:r>
      <w:r w:rsidRPr="009A7FD3">
        <w:rPr>
          <w:spacing w:val="-67"/>
          <w:sz w:val="28"/>
          <w:szCs w:val="28"/>
        </w:rPr>
        <w:t xml:space="preserve"> </w:t>
      </w:r>
      <w:r w:rsidRPr="009A7FD3">
        <w:rPr>
          <w:sz w:val="28"/>
          <w:szCs w:val="28"/>
        </w:rPr>
        <w:t>динамическо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поведени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сущностей,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на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основе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спецификаци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их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реакци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на</w:t>
      </w:r>
      <w:r w:rsidRPr="009A7FD3">
        <w:rPr>
          <w:spacing w:val="-67"/>
          <w:sz w:val="28"/>
          <w:szCs w:val="28"/>
        </w:rPr>
        <w:t xml:space="preserve"> </w:t>
      </w:r>
      <w:r w:rsidRPr="009A7FD3">
        <w:rPr>
          <w:sz w:val="28"/>
          <w:szCs w:val="28"/>
        </w:rPr>
        <w:t>восприятие</w:t>
      </w:r>
      <w:r w:rsidRPr="009A7FD3">
        <w:rPr>
          <w:spacing w:val="-14"/>
          <w:sz w:val="28"/>
          <w:szCs w:val="28"/>
        </w:rPr>
        <w:t xml:space="preserve"> </w:t>
      </w:r>
      <w:r w:rsidRPr="009A7FD3">
        <w:rPr>
          <w:sz w:val="28"/>
          <w:szCs w:val="28"/>
        </w:rPr>
        <w:t>некоторых</w:t>
      </w:r>
      <w:r w:rsidRPr="009A7FD3">
        <w:rPr>
          <w:spacing w:val="-16"/>
          <w:sz w:val="28"/>
          <w:szCs w:val="28"/>
        </w:rPr>
        <w:t xml:space="preserve"> </w:t>
      </w:r>
      <w:r w:rsidRPr="009A7FD3">
        <w:rPr>
          <w:sz w:val="28"/>
          <w:szCs w:val="28"/>
        </w:rPr>
        <w:t>конкретных</w:t>
      </w:r>
      <w:r w:rsidRPr="009A7FD3">
        <w:rPr>
          <w:spacing w:val="-13"/>
          <w:sz w:val="28"/>
          <w:szCs w:val="28"/>
        </w:rPr>
        <w:t xml:space="preserve"> </w:t>
      </w:r>
      <w:r w:rsidRPr="009A7FD3">
        <w:rPr>
          <w:sz w:val="28"/>
          <w:szCs w:val="28"/>
        </w:rPr>
        <w:t>событий</w:t>
      </w:r>
      <w:r w:rsidR="00C73CD2" w:rsidRPr="00C73CD2">
        <w:rPr>
          <w:sz w:val="28"/>
          <w:szCs w:val="28"/>
        </w:rPr>
        <w:t xml:space="preserve"> [9]</w:t>
      </w:r>
      <w:r w:rsidRPr="009A7FD3">
        <w:rPr>
          <w:sz w:val="28"/>
          <w:szCs w:val="28"/>
        </w:rPr>
        <w:t>.</w:t>
      </w:r>
      <w:r w:rsidRPr="009A7FD3">
        <w:rPr>
          <w:spacing w:val="-15"/>
          <w:sz w:val="28"/>
          <w:szCs w:val="28"/>
        </w:rPr>
        <w:t xml:space="preserve"> </w:t>
      </w:r>
      <w:r w:rsidRPr="009A7FD3">
        <w:rPr>
          <w:sz w:val="28"/>
          <w:szCs w:val="28"/>
        </w:rPr>
        <w:t>Диаграмма строится для отдельного класса, варианта использования, отдельной</w:t>
      </w:r>
      <w:r w:rsidRPr="009A7FD3">
        <w:rPr>
          <w:spacing w:val="-67"/>
          <w:sz w:val="28"/>
          <w:szCs w:val="28"/>
        </w:rPr>
        <w:t xml:space="preserve"> </w:t>
      </w:r>
      <w:r w:rsidRPr="009A7FD3">
        <w:rPr>
          <w:sz w:val="28"/>
          <w:szCs w:val="28"/>
        </w:rPr>
        <w:t>операци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класса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или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целой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подсистемы.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В данной диаграмме начальное состояние представляет собой частный случай состояния, которое не</w:t>
      </w:r>
      <w:r w:rsidRPr="009A7FD3">
        <w:rPr>
          <w:spacing w:val="-67"/>
          <w:sz w:val="28"/>
          <w:szCs w:val="28"/>
        </w:rPr>
        <w:t xml:space="preserve"> </w:t>
      </w:r>
      <w:r w:rsidRPr="009A7FD3">
        <w:rPr>
          <w:sz w:val="28"/>
          <w:szCs w:val="28"/>
        </w:rPr>
        <w:t>содержит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никаких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внутренних</w:t>
      </w:r>
      <w:r w:rsidRPr="009A7FD3">
        <w:rPr>
          <w:spacing w:val="1"/>
          <w:sz w:val="28"/>
          <w:szCs w:val="28"/>
        </w:rPr>
        <w:t xml:space="preserve"> </w:t>
      </w:r>
      <w:r w:rsidRPr="009A7FD3">
        <w:rPr>
          <w:sz w:val="28"/>
          <w:szCs w:val="28"/>
        </w:rPr>
        <w:t>действий.</w:t>
      </w:r>
    </w:p>
    <w:p w:rsidR="00E2528D" w:rsidRPr="0052222E" w:rsidRDefault="00E2528D" w:rsidP="00E2528D">
      <w:pPr>
        <w:ind w:firstLine="851"/>
        <w:jc w:val="both"/>
        <w:rPr>
          <w:sz w:val="28"/>
          <w:szCs w:val="28"/>
          <w:lang w:val="kk-KZ"/>
        </w:rPr>
      </w:pPr>
      <w:r w:rsidRPr="0052222E">
        <w:rPr>
          <w:sz w:val="28"/>
          <w:szCs w:val="28"/>
        </w:rPr>
        <w:t xml:space="preserve">На </w:t>
      </w:r>
      <w:r>
        <w:rPr>
          <w:sz w:val="28"/>
          <w:szCs w:val="28"/>
        </w:rPr>
        <w:t xml:space="preserve">диаграмме </w:t>
      </w:r>
      <w:r w:rsidRPr="0052222E">
        <w:rPr>
          <w:sz w:val="28"/>
          <w:szCs w:val="28"/>
        </w:rPr>
        <w:t xml:space="preserve">можно увидеть </w:t>
      </w:r>
      <w:r>
        <w:rPr>
          <w:sz w:val="28"/>
          <w:szCs w:val="28"/>
        </w:rPr>
        <w:t>состоянии</w:t>
      </w:r>
      <w:r w:rsidRPr="0052222E">
        <w:rPr>
          <w:sz w:val="28"/>
          <w:szCs w:val="28"/>
        </w:rPr>
        <w:t xml:space="preserve"> процесса </w:t>
      </w:r>
      <w:r>
        <w:rPr>
          <w:sz w:val="28"/>
          <w:szCs w:val="28"/>
          <w:lang w:val="kk-KZ"/>
        </w:rPr>
        <w:t xml:space="preserve">и последовательные подсостояние. </w:t>
      </w:r>
      <w:r>
        <w:rPr>
          <w:sz w:val="28"/>
          <w:szCs w:val="28"/>
        </w:rPr>
        <w:t xml:space="preserve">Последовательные </w:t>
      </w:r>
      <w:proofErr w:type="spellStart"/>
      <w:r>
        <w:rPr>
          <w:sz w:val="28"/>
          <w:szCs w:val="28"/>
        </w:rPr>
        <w:t>подсостояния</w:t>
      </w:r>
      <w:proofErr w:type="spellEnd"/>
      <w:r>
        <w:rPr>
          <w:sz w:val="28"/>
          <w:szCs w:val="28"/>
        </w:rPr>
        <w:t xml:space="preserve"> – это</w:t>
      </w:r>
      <w:r w:rsidRPr="0052222E">
        <w:rPr>
          <w:sz w:val="28"/>
          <w:szCs w:val="28"/>
        </w:rPr>
        <w:t xml:space="preserve"> вложенные состояния состояния-композита, в рамках которого в каждый момент времени объект может находиться в одном и только одном </w:t>
      </w:r>
      <w:proofErr w:type="spellStart"/>
      <w:r w:rsidRPr="0052222E">
        <w:rPr>
          <w:sz w:val="28"/>
          <w:szCs w:val="28"/>
        </w:rPr>
        <w:t>подсостоянии</w:t>
      </w:r>
      <w:proofErr w:type="spellEnd"/>
      <w:r w:rsidRPr="0052222E">
        <w:rPr>
          <w:sz w:val="28"/>
          <w:szCs w:val="28"/>
        </w:rPr>
        <w:t xml:space="preserve">. Поведение объекта в этом случае представляет собой последовательную смену </w:t>
      </w:r>
      <w:proofErr w:type="spellStart"/>
      <w:r w:rsidRPr="0052222E">
        <w:rPr>
          <w:sz w:val="28"/>
          <w:szCs w:val="28"/>
        </w:rPr>
        <w:t>подсостояний</w:t>
      </w:r>
      <w:proofErr w:type="spellEnd"/>
      <w:r w:rsidRPr="0052222E">
        <w:rPr>
          <w:sz w:val="28"/>
          <w:szCs w:val="28"/>
        </w:rPr>
        <w:t>, от начального до конечного.</w:t>
      </w:r>
      <w:r w:rsidRPr="0052222E">
        <w:rPr>
          <w:sz w:val="28"/>
          <w:szCs w:val="28"/>
          <w:lang w:val="kk-KZ"/>
        </w:rPr>
        <w:t xml:space="preserve"> </w:t>
      </w:r>
    </w:p>
    <w:p w:rsidR="00E2528D" w:rsidRDefault="00E2528D" w:rsidP="00E2528D">
      <w:pPr>
        <w:ind w:firstLine="851"/>
        <w:jc w:val="both"/>
        <w:rPr>
          <w:sz w:val="28"/>
          <w:szCs w:val="28"/>
        </w:rPr>
      </w:pPr>
      <w:r w:rsidRPr="0012437A">
        <w:rPr>
          <w:sz w:val="28"/>
          <w:szCs w:val="28"/>
        </w:rPr>
        <w:t xml:space="preserve">Диаграмма состояний для процесса </w:t>
      </w:r>
      <w:r>
        <w:rPr>
          <w:sz w:val="28"/>
          <w:szCs w:val="28"/>
        </w:rPr>
        <w:t>оформления нового договора</w:t>
      </w:r>
      <w:r w:rsidRPr="0012437A">
        <w:rPr>
          <w:sz w:val="28"/>
          <w:szCs w:val="28"/>
        </w:rPr>
        <w:t xml:space="preserve"> позволяет визуализировать и понимать, как происходит взаимодействие пользователей с системой </w:t>
      </w:r>
      <w:r>
        <w:rPr>
          <w:sz w:val="28"/>
          <w:szCs w:val="28"/>
        </w:rPr>
        <w:t>учета арендной платы</w:t>
      </w:r>
      <w:r w:rsidRPr="0012437A">
        <w:rPr>
          <w:sz w:val="28"/>
          <w:szCs w:val="28"/>
        </w:rPr>
        <w:t xml:space="preserve"> и какие состояния процесса </w:t>
      </w:r>
      <w:r>
        <w:rPr>
          <w:sz w:val="28"/>
          <w:szCs w:val="28"/>
        </w:rPr>
        <w:t>возникают.</w:t>
      </w:r>
    </w:p>
    <w:p w:rsidR="00E2528D" w:rsidRPr="0052222E" w:rsidRDefault="00E2528D" w:rsidP="00E2528D">
      <w:pPr>
        <w:pStyle w:val="a9"/>
        <w:ind w:firstLine="851"/>
        <w:jc w:val="both"/>
        <w:rPr>
          <w:rFonts w:ascii="Times New Roman" w:hAnsi="Times New Roman"/>
          <w:sz w:val="28"/>
          <w:szCs w:val="28"/>
        </w:rPr>
      </w:pPr>
      <w:r w:rsidRPr="0052222E">
        <w:rPr>
          <w:rFonts w:ascii="Times New Roman" w:hAnsi="Times New Roman"/>
          <w:sz w:val="28"/>
          <w:szCs w:val="28"/>
        </w:rPr>
        <w:t>Пр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моделировани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поведения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проектируемой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ил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анализируемой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системы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возникает необходимость не только представить процесс изменения ее состояний, но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детализировать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особенност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алгоритмической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логической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реализации</w:t>
      </w:r>
      <w:r w:rsidRPr="0052222E">
        <w:rPr>
          <w:rFonts w:ascii="Times New Roman" w:hAnsi="Times New Roman"/>
          <w:spacing w:val="1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выполняемых системой операций. Для моделирования процесса выполнения операций в языке UML используются</w:t>
      </w:r>
      <w:r w:rsidRPr="0052222E">
        <w:rPr>
          <w:rFonts w:ascii="Times New Roman" w:hAnsi="Times New Roman"/>
          <w:spacing w:val="-67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так</w:t>
      </w:r>
      <w:r w:rsidRPr="0052222E">
        <w:rPr>
          <w:rFonts w:ascii="Times New Roman" w:hAnsi="Times New Roman"/>
          <w:spacing w:val="-8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называемые</w:t>
      </w:r>
      <w:r w:rsidRPr="0052222E">
        <w:rPr>
          <w:rFonts w:ascii="Times New Roman" w:hAnsi="Times New Roman"/>
          <w:spacing w:val="-7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диаграммы</w:t>
      </w:r>
      <w:r w:rsidRPr="0052222E">
        <w:rPr>
          <w:rFonts w:ascii="Times New Roman" w:hAnsi="Times New Roman"/>
          <w:spacing w:val="-6"/>
          <w:sz w:val="28"/>
          <w:szCs w:val="28"/>
        </w:rPr>
        <w:t xml:space="preserve"> </w:t>
      </w:r>
      <w:r w:rsidRPr="0052222E">
        <w:rPr>
          <w:rFonts w:ascii="Times New Roman" w:hAnsi="Times New Roman"/>
          <w:sz w:val="28"/>
          <w:szCs w:val="28"/>
        </w:rPr>
        <w:t>деятельности. При построении диаграммы деятельности используются только не триггерные</w:t>
      </w:r>
      <w:r>
        <w:rPr>
          <w:rFonts w:ascii="Times New Roman" w:hAnsi="Times New Roman"/>
          <w:sz w:val="28"/>
          <w:szCs w:val="28"/>
        </w:rPr>
        <w:t xml:space="preserve"> переходы, т.</w:t>
      </w:r>
      <w:r w:rsidRPr="0052222E">
        <w:rPr>
          <w:rFonts w:ascii="Times New Roman" w:hAnsi="Times New Roman"/>
          <w:sz w:val="28"/>
          <w:szCs w:val="28"/>
        </w:rPr>
        <w:t xml:space="preserve">е. такие, которые срабатывают сразу после завершения деятельности или выполнения соответствующего действия. Этот переход переводит деятельность в последующее состояние сразу, как только закончится действие в предыдущем состоянии. На диаграмме такой переход изображается сплошной линией со стрелкой. Графически ветвление на диаграмме деятельности обозначается небольшим ромбом, внутри которого нет никакого текста. </w:t>
      </w:r>
    </w:p>
    <w:p w:rsidR="00E2528D" w:rsidRDefault="00E2528D" w:rsidP="00E2528D">
      <w:pPr>
        <w:ind w:firstLine="851"/>
        <w:jc w:val="both"/>
        <w:rPr>
          <w:sz w:val="28"/>
          <w:szCs w:val="28"/>
        </w:rPr>
      </w:pPr>
      <w:r w:rsidRPr="0052222E">
        <w:rPr>
          <w:sz w:val="28"/>
          <w:szCs w:val="28"/>
        </w:rPr>
        <w:t>Первым алгоритмом является</w:t>
      </w:r>
      <w:r>
        <w:rPr>
          <w:sz w:val="28"/>
          <w:szCs w:val="28"/>
        </w:rPr>
        <w:t xml:space="preserve"> авторизация, а затем</w:t>
      </w:r>
      <w:r w:rsidR="001C4475">
        <w:rPr>
          <w:sz w:val="28"/>
          <w:szCs w:val="28"/>
        </w:rPr>
        <w:t xml:space="preserve"> происходит открытие справочника арендаторов. Далее пользователь, если не находит нужного арендатора, то добавлять новую запись об арендаторе. Для этого открывает форму, заполняет необходимые поля, после чего они отправляются в программу, оттуда идет запрос к БД на сохранение данных. После того, как данные добавлены, пользователь открывает справочник, содержащий договора, открывает и заполняет форму для создания нового договора, далее программа отправляет запрос к БД на создание новой записи, после создания записи, программа формирует печатную форму договора и </w:t>
      </w:r>
      <w:r w:rsidR="0070443A">
        <w:rPr>
          <w:sz w:val="28"/>
          <w:szCs w:val="28"/>
        </w:rPr>
        <w:t>отправляет результат пользователю. Результатом будет сохраненная запись нового договора и печатная форма, после чего процесс завершается.</w:t>
      </w:r>
    </w:p>
    <w:p w:rsidR="0081695A" w:rsidRDefault="0081695A" w:rsidP="00E2528D">
      <w:pPr>
        <w:ind w:firstLine="851"/>
        <w:jc w:val="both"/>
        <w:rPr>
          <w:sz w:val="28"/>
          <w:szCs w:val="28"/>
        </w:rPr>
      </w:pPr>
    </w:p>
    <w:p w:rsidR="0081695A" w:rsidRDefault="0081695A" w:rsidP="00E2528D">
      <w:pPr>
        <w:ind w:firstLine="851"/>
        <w:jc w:val="both"/>
        <w:rPr>
          <w:sz w:val="28"/>
          <w:szCs w:val="28"/>
        </w:rPr>
      </w:pPr>
    </w:p>
    <w:p w:rsidR="00E2528D" w:rsidRDefault="00E2528D" w:rsidP="00E2528D">
      <w:pPr>
        <w:ind w:firstLine="851"/>
        <w:jc w:val="both"/>
        <w:rPr>
          <w:sz w:val="28"/>
          <w:szCs w:val="28"/>
        </w:rPr>
      </w:pPr>
      <w:r w:rsidRPr="0052222E">
        <w:rPr>
          <w:sz w:val="28"/>
          <w:szCs w:val="28"/>
        </w:rPr>
        <w:lastRenderedPageBreak/>
        <w:t xml:space="preserve">Диаграмма деятельности представлена в соответствии с рисунком </w:t>
      </w:r>
      <w:r w:rsidR="0070443A">
        <w:rPr>
          <w:sz w:val="28"/>
          <w:szCs w:val="28"/>
        </w:rPr>
        <w:t>2</w:t>
      </w:r>
      <w:r>
        <w:rPr>
          <w:sz w:val="28"/>
          <w:szCs w:val="28"/>
        </w:rPr>
        <w:t>.</w:t>
      </w:r>
      <w:r w:rsidR="00BB1CB6">
        <w:rPr>
          <w:sz w:val="28"/>
          <w:szCs w:val="28"/>
        </w:rPr>
        <w:t>7</w:t>
      </w:r>
      <w:r w:rsidRPr="0052222E">
        <w:rPr>
          <w:sz w:val="28"/>
          <w:szCs w:val="28"/>
        </w:rPr>
        <w:t>.</w:t>
      </w:r>
    </w:p>
    <w:p w:rsidR="00E2528D" w:rsidRDefault="00E2528D" w:rsidP="00F67C95">
      <w:pPr>
        <w:ind w:firstLine="851"/>
        <w:jc w:val="both"/>
        <w:rPr>
          <w:sz w:val="28"/>
          <w:szCs w:val="28"/>
          <w:highlight w:val="yellow"/>
        </w:rPr>
      </w:pPr>
    </w:p>
    <w:p w:rsidR="00D33F08" w:rsidRDefault="00940376" w:rsidP="00D33F08">
      <w:pPr>
        <w:ind w:firstLine="0"/>
        <w:jc w:val="center"/>
      </w:pPr>
      <w:r>
        <w:object w:dxaOrig="14268" w:dyaOrig="15108">
          <v:shape id="_x0000_i1027" type="#_x0000_t75" style="width:473.4pt;height:490.2pt" o:ole="">
            <v:imagedata r:id="rId27" o:title=""/>
          </v:shape>
          <o:OLEObject Type="Embed" ProgID="Visio.Drawing.15" ShapeID="_x0000_i1027" DrawAspect="Content" ObjectID="_1744503617" r:id="rId28"/>
        </w:object>
      </w:r>
    </w:p>
    <w:p w:rsidR="00D33F08" w:rsidRPr="00F21C77" w:rsidRDefault="00D33F08" w:rsidP="00D33F08">
      <w:pPr>
        <w:ind w:firstLine="0"/>
        <w:jc w:val="center"/>
        <w:rPr>
          <w:sz w:val="28"/>
        </w:rPr>
      </w:pPr>
    </w:p>
    <w:p w:rsidR="00D33F08" w:rsidRPr="00BB1CB6" w:rsidRDefault="00BB1CB6" w:rsidP="00D33F08">
      <w:pPr>
        <w:ind w:firstLine="0"/>
        <w:jc w:val="center"/>
        <w:rPr>
          <w:sz w:val="28"/>
        </w:rPr>
      </w:pPr>
      <w:r>
        <w:rPr>
          <w:sz w:val="28"/>
        </w:rPr>
        <w:t>Рисунок 2.7</w:t>
      </w:r>
      <w:r w:rsidR="00D33F08" w:rsidRPr="00BB1CB6">
        <w:rPr>
          <w:sz w:val="28"/>
        </w:rPr>
        <w:t xml:space="preserve"> Диаграмма деятельности</w:t>
      </w:r>
    </w:p>
    <w:p w:rsidR="00D33F08" w:rsidRPr="00F21C77" w:rsidRDefault="00D33F08" w:rsidP="00D33F08">
      <w:pPr>
        <w:ind w:firstLine="0"/>
        <w:jc w:val="center"/>
        <w:rPr>
          <w:sz w:val="28"/>
        </w:rPr>
      </w:pPr>
    </w:p>
    <w:p w:rsidR="00D33F08" w:rsidRDefault="00F21C77" w:rsidP="00D33F0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иаграмма последовательности – </w:t>
      </w:r>
      <w:r w:rsidRPr="00F21C77">
        <w:rPr>
          <w:sz w:val="28"/>
          <w:szCs w:val="28"/>
        </w:rPr>
        <w:t>это один из видов диаграмм, которые используются для описания взаимодействия между компонентами или объектами в программной системе. Она отображает последовательность сообщений, передаваемых между компонентами или объектами во времени.</w:t>
      </w:r>
    </w:p>
    <w:p w:rsidR="00F21C77" w:rsidRDefault="00F21C77" w:rsidP="00D33F08">
      <w:pPr>
        <w:ind w:firstLine="851"/>
        <w:jc w:val="both"/>
        <w:rPr>
          <w:sz w:val="28"/>
          <w:szCs w:val="28"/>
        </w:rPr>
      </w:pPr>
      <w:r w:rsidRPr="00F21C77">
        <w:rPr>
          <w:sz w:val="28"/>
          <w:szCs w:val="28"/>
        </w:rPr>
        <w:t>Диаграмма последовательности часто используется для описания взаимодействия между компонентами или объектами в рамках одного процесса, таких как взаимодействие между компонентами веб-приложения или между классами в программе</w:t>
      </w:r>
      <w:r w:rsidR="00C73CD2" w:rsidRPr="00C73CD2">
        <w:rPr>
          <w:sz w:val="28"/>
          <w:szCs w:val="28"/>
        </w:rPr>
        <w:t xml:space="preserve"> [10, 11]</w:t>
      </w:r>
      <w:r w:rsidRPr="00F21C77">
        <w:rPr>
          <w:sz w:val="28"/>
          <w:szCs w:val="28"/>
        </w:rPr>
        <w:t xml:space="preserve">. Она позволяет легко визуализировать порядок передачи сообщений между компонентами или </w:t>
      </w:r>
      <w:r w:rsidRPr="00F21C77">
        <w:rPr>
          <w:sz w:val="28"/>
          <w:szCs w:val="28"/>
        </w:rPr>
        <w:lastRenderedPageBreak/>
        <w:t>объектами и помогает разработчикам понять логику взаимодействия в системе.</w:t>
      </w:r>
    </w:p>
    <w:p w:rsidR="00F21C77" w:rsidRDefault="00F21C77" w:rsidP="00D33F08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иаграмма последовательности для данного проекта представле</w:t>
      </w:r>
      <w:r w:rsidR="00940376">
        <w:rPr>
          <w:sz w:val="28"/>
          <w:szCs w:val="28"/>
        </w:rPr>
        <w:t>на в соответствии с рисунком 2.8</w:t>
      </w:r>
      <w:r>
        <w:rPr>
          <w:sz w:val="28"/>
          <w:szCs w:val="28"/>
        </w:rPr>
        <w:t>.</w:t>
      </w:r>
    </w:p>
    <w:p w:rsidR="00F21C77" w:rsidRDefault="00F21C77" w:rsidP="00D33F08">
      <w:pPr>
        <w:ind w:firstLine="851"/>
        <w:jc w:val="both"/>
        <w:rPr>
          <w:sz w:val="28"/>
          <w:szCs w:val="28"/>
        </w:rPr>
      </w:pPr>
    </w:p>
    <w:p w:rsidR="00F21C77" w:rsidRDefault="00F21C77" w:rsidP="00F21C77">
      <w:pPr>
        <w:ind w:firstLine="0"/>
        <w:jc w:val="center"/>
        <w:rPr>
          <w:sz w:val="28"/>
        </w:rPr>
      </w:pPr>
      <w:r w:rsidRPr="00F21C77">
        <w:rPr>
          <w:sz w:val="28"/>
        </w:rPr>
        <w:object w:dxaOrig="9684" w:dyaOrig="8689">
          <v:shape id="_x0000_i1028" type="#_x0000_t75" style="width:467.4pt;height:419.4pt" o:ole="" o:bordertopcolor="this" o:borderleftcolor="this" o:borderbottomcolor="this" o:borderrightcolor="this">
            <v:imagedata r:id="rId29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8" DrawAspect="Content" ObjectID="_1744503618" r:id="rId30"/>
        </w:object>
      </w:r>
    </w:p>
    <w:p w:rsidR="00F21C77" w:rsidRDefault="00F21C77" w:rsidP="00F21C77">
      <w:pPr>
        <w:ind w:firstLine="0"/>
        <w:jc w:val="center"/>
        <w:rPr>
          <w:sz w:val="28"/>
          <w:szCs w:val="28"/>
          <w:highlight w:val="yellow"/>
        </w:rPr>
      </w:pPr>
    </w:p>
    <w:p w:rsidR="00F21C77" w:rsidRDefault="00940376" w:rsidP="00F21C77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Рисунок 2.8</w:t>
      </w:r>
      <w:r w:rsidR="00F21C77" w:rsidRPr="00F21C77">
        <w:rPr>
          <w:sz w:val="28"/>
          <w:szCs w:val="28"/>
        </w:rPr>
        <w:t xml:space="preserve"> Диаграмма последовательности</w:t>
      </w:r>
    </w:p>
    <w:p w:rsidR="00F21C77" w:rsidRDefault="00F21C77" w:rsidP="00F21C77">
      <w:pPr>
        <w:ind w:firstLine="0"/>
        <w:jc w:val="center"/>
        <w:rPr>
          <w:sz w:val="28"/>
          <w:szCs w:val="28"/>
        </w:rPr>
      </w:pPr>
    </w:p>
    <w:p w:rsidR="00F21C77" w:rsidRPr="00EE6252" w:rsidRDefault="00F21C77" w:rsidP="00F21C77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Диаграмма компонентов –</w:t>
      </w:r>
      <w:r w:rsidRPr="00293F10">
        <w:rPr>
          <w:sz w:val="28"/>
          <w:szCs w:val="28"/>
        </w:rPr>
        <w:t xml:space="preserve"> это визуальное представление архитектуры разрабатываемой системы, которая показывает компоненты и зависимости между ними. Компоненты могут быть программными, аппаратными или любыми другими элементами системы</w:t>
      </w:r>
      <w:r w:rsidR="00C73CD2" w:rsidRPr="00C73CD2">
        <w:rPr>
          <w:sz w:val="28"/>
          <w:szCs w:val="28"/>
        </w:rPr>
        <w:t xml:space="preserve"> [12]</w:t>
      </w:r>
      <w:r w:rsidRPr="00293F10">
        <w:rPr>
          <w:sz w:val="28"/>
          <w:szCs w:val="28"/>
        </w:rPr>
        <w:t>. На диаграмме компонентов компоненты обычно представляются в виде прямоугольни</w:t>
      </w:r>
      <w:r>
        <w:rPr>
          <w:sz w:val="28"/>
          <w:szCs w:val="28"/>
        </w:rPr>
        <w:t xml:space="preserve">ков, а зависимости между ними – </w:t>
      </w:r>
      <w:r w:rsidRPr="00293F10">
        <w:rPr>
          <w:sz w:val="28"/>
          <w:szCs w:val="28"/>
        </w:rPr>
        <w:t>стрелками.</w:t>
      </w:r>
      <w:r>
        <w:rPr>
          <w:sz w:val="28"/>
          <w:szCs w:val="28"/>
        </w:rPr>
        <w:t xml:space="preserve"> </w:t>
      </w:r>
    </w:p>
    <w:p w:rsidR="00F67C95" w:rsidRDefault="00F21C77" w:rsidP="00F21C77">
      <w:pPr>
        <w:ind w:firstLine="851"/>
        <w:jc w:val="both"/>
        <w:rPr>
          <w:sz w:val="28"/>
          <w:szCs w:val="28"/>
        </w:rPr>
      </w:pPr>
      <w:r w:rsidRPr="00EE6252">
        <w:rPr>
          <w:sz w:val="28"/>
          <w:szCs w:val="28"/>
        </w:rPr>
        <w:t>Пунктирные стрелки, соединяющие модули, показывают отношения взаимозависимости, аналогичные тем, которые имеют место при компиляции исходных текстов программ</w:t>
      </w:r>
      <w:r>
        <w:rPr>
          <w:sz w:val="28"/>
          <w:szCs w:val="28"/>
        </w:rPr>
        <w:t>.</w:t>
      </w:r>
    </w:p>
    <w:p w:rsidR="00940376" w:rsidRDefault="00940376" w:rsidP="00F21C77">
      <w:pPr>
        <w:ind w:firstLine="851"/>
        <w:jc w:val="both"/>
        <w:rPr>
          <w:sz w:val="28"/>
          <w:szCs w:val="28"/>
        </w:rPr>
      </w:pPr>
    </w:p>
    <w:p w:rsidR="00F21C77" w:rsidRDefault="00F21C77" w:rsidP="00F21C77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Диаграмма компонентов ИС для учета арендной платы представле</w:t>
      </w:r>
      <w:r w:rsidR="00940376">
        <w:rPr>
          <w:sz w:val="28"/>
          <w:szCs w:val="28"/>
        </w:rPr>
        <w:t>на в соответствии с рисунком 2.9</w:t>
      </w:r>
      <w:r>
        <w:rPr>
          <w:sz w:val="28"/>
          <w:szCs w:val="28"/>
        </w:rPr>
        <w:t>.</w:t>
      </w:r>
    </w:p>
    <w:p w:rsidR="00F21C77" w:rsidRDefault="00F21C77" w:rsidP="00F21C77">
      <w:pPr>
        <w:ind w:firstLine="851"/>
        <w:jc w:val="both"/>
        <w:rPr>
          <w:sz w:val="28"/>
          <w:szCs w:val="28"/>
        </w:rPr>
      </w:pPr>
    </w:p>
    <w:p w:rsidR="00F21C77" w:rsidRDefault="00940376" w:rsidP="0081695A">
      <w:pPr>
        <w:ind w:firstLine="0"/>
        <w:jc w:val="center"/>
        <w:rPr>
          <w:sz w:val="28"/>
          <w:szCs w:val="28"/>
        </w:rPr>
      </w:pPr>
      <w:r>
        <w:object w:dxaOrig="16860" w:dyaOrig="5268">
          <v:shape id="_x0000_i1029" type="#_x0000_t75" style="width:476.4pt;height:168.6pt" o:ole="" o:bordertopcolor="this" o:borderleftcolor="this" o:borderbottomcolor="this" o:borderrightcolor="this">
            <v:imagedata r:id="rId31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9" DrawAspect="Content" ObjectID="_1744503619" r:id="rId32"/>
        </w:object>
      </w:r>
    </w:p>
    <w:p w:rsidR="00940376" w:rsidRDefault="00940376" w:rsidP="00F21C77">
      <w:pPr>
        <w:ind w:firstLine="0"/>
        <w:jc w:val="center"/>
        <w:rPr>
          <w:sz w:val="28"/>
          <w:szCs w:val="28"/>
        </w:rPr>
      </w:pPr>
    </w:p>
    <w:p w:rsidR="00F21C77" w:rsidRDefault="00940376" w:rsidP="00F21C77">
      <w:pPr>
        <w:ind w:firstLine="0"/>
        <w:jc w:val="center"/>
        <w:rPr>
          <w:sz w:val="28"/>
          <w:szCs w:val="28"/>
        </w:rPr>
      </w:pPr>
      <w:r>
        <w:rPr>
          <w:sz w:val="28"/>
          <w:szCs w:val="28"/>
        </w:rPr>
        <w:t>Рисунок 2.9</w:t>
      </w:r>
      <w:r w:rsidR="00F21C77">
        <w:rPr>
          <w:sz w:val="28"/>
          <w:szCs w:val="28"/>
        </w:rPr>
        <w:t xml:space="preserve"> Диаграмма компонентов</w:t>
      </w:r>
    </w:p>
    <w:p w:rsidR="00C33804" w:rsidRDefault="00C33804" w:rsidP="00F21C77">
      <w:pPr>
        <w:ind w:firstLine="0"/>
        <w:jc w:val="center"/>
        <w:rPr>
          <w:sz w:val="28"/>
          <w:szCs w:val="28"/>
        </w:rPr>
      </w:pPr>
    </w:p>
    <w:p w:rsidR="00C33804" w:rsidRPr="00293F10" w:rsidRDefault="00C33804" w:rsidP="00C33804">
      <w:pPr>
        <w:ind w:firstLine="851"/>
        <w:jc w:val="both"/>
        <w:rPr>
          <w:sz w:val="28"/>
          <w:szCs w:val="28"/>
        </w:rPr>
      </w:pPr>
      <w:r w:rsidRPr="00293F10">
        <w:rPr>
          <w:sz w:val="28"/>
          <w:szCs w:val="28"/>
        </w:rPr>
        <w:t>Диаграмма компонентов позволяет лучше понимать архитектуру приложения, определять зависимости между компонентами и легче проводить тестирование и сопровождение приложения.</w:t>
      </w:r>
    </w:p>
    <w:p w:rsidR="00C33804" w:rsidRDefault="00C33804" w:rsidP="00C33804">
      <w:pPr>
        <w:ind w:firstLine="851"/>
        <w:jc w:val="both"/>
        <w:rPr>
          <w:sz w:val="28"/>
          <w:szCs w:val="28"/>
          <w:highlight w:val="yellow"/>
        </w:rPr>
      </w:pPr>
    </w:p>
    <w:p w:rsidR="00F21C77" w:rsidRPr="00F67C95" w:rsidRDefault="00F21C77" w:rsidP="00F67C95">
      <w:pPr>
        <w:ind w:firstLine="851"/>
        <w:jc w:val="both"/>
        <w:rPr>
          <w:sz w:val="28"/>
          <w:szCs w:val="28"/>
          <w:highlight w:val="yellow"/>
        </w:rPr>
      </w:pPr>
    </w:p>
    <w:p w:rsidR="00E00CD7" w:rsidRPr="00253A41" w:rsidRDefault="00E00CD7" w:rsidP="00E00CD7">
      <w:pPr>
        <w:pStyle w:val="2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18" w:name="_Toc102228632"/>
      <w:bookmarkStart w:id="19" w:name="_Toc133885563"/>
      <w:r w:rsidRPr="00940376">
        <w:rPr>
          <w:rFonts w:ascii="Times New Roman" w:hAnsi="Times New Roman" w:cs="Times New Roman"/>
          <w:color w:val="auto"/>
          <w:sz w:val="28"/>
          <w:szCs w:val="28"/>
        </w:rPr>
        <w:t>2.3 Проектирование баз данных</w:t>
      </w:r>
      <w:bookmarkEnd w:id="18"/>
      <w:bookmarkEnd w:id="19"/>
    </w:p>
    <w:p w:rsidR="00E00CD7" w:rsidRPr="00482BCC" w:rsidRDefault="00E00CD7" w:rsidP="00BD1E83">
      <w:pPr>
        <w:ind w:firstLine="851"/>
        <w:rPr>
          <w:sz w:val="28"/>
          <w:szCs w:val="28"/>
          <w:highlight w:val="yellow"/>
        </w:rPr>
      </w:pPr>
    </w:p>
    <w:p w:rsidR="00940376" w:rsidRPr="00D3757A" w:rsidRDefault="00940376" w:rsidP="00C73CD2">
      <w:pPr>
        <w:ind w:firstLine="851"/>
        <w:jc w:val="both"/>
        <w:rPr>
          <w:sz w:val="28"/>
          <w:szCs w:val="28"/>
        </w:rPr>
      </w:pPr>
      <w:r w:rsidRPr="00D3757A">
        <w:rPr>
          <w:sz w:val="28"/>
          <w:szCs w:val="28"/>
        </w:rPr>
        <w:t>ER-диаграмма, также известная как схема «сущность-связь» или ERD, представляет собой тип блок-схемы, который показывает, как различные объекты или концепции связаны внутри системы</w:t>
      </w:r>
      <w:r w:rsidR="00C73CD2" w:rsidRPr="00C73CD2">
        <w:rPr>
          <w:sz w:val="28"/>
          <w:szCs w:val="28"/>
        </w:rPr>
        <w:t xml:space="preserve"> [11</w:t>
      </w:r>
      <w:r w:rsidR="00C73CD2">
        <w:rPr>
          <w:sz w:val="28"/>
          <w:szCs w:val="28"/>
        </w:rPr>
        <w:t>, 13</w:t>
      </w:r>
      <w:r w:rsidR="00C73CD2" w:rsidRPr="00C73CD2">
        <w:rPr>
          <w:sz w:val="28"/>
          <w:szCs w:val="28"/>
        </w:rPr>
        <w:t>]</w:t>
      </w:r>
      <w:r w:rsidRPr="00D3757A">
        <w:rPr>
          <w:sz w:val="28"/>
          <w:szCs w:val="28"/>
        </w:rPr>
        <w:t>. Для отображения сущностей, их атрибутов и связей ERD-модели используют стандартный набор символов, таких как прямоугольники, ромбы, овалы и соединительные линии. Аналогично грамматическим структурам, сущности выполняют роль сущес</w:t>
      </w:r>
      <w:r>
        <w:rPr>
          <w:sz w:val="28"/>
          <w:szCs w:val="28"/>
        </w:rPr>
        <w:t>твительных, а связи – глаголов.</w:t>
      </w:r>
    </w:p>
    <w:p w:rsidR="00B12F36" w:rsidRDefault="00940376" w:rsidP="00C73CD2">
      <w:pPr>
        <w:ind w:firstLine="851"/>
        <w:jc w:val="both"/>
        <w:rPr>
          <w:sz w:val="28"/>
          <w:szCs w:val="28"/>
        </w:rPr>
      </w:pPr>
      <w:r w:rsidRPr="00D3757A">
        <w:rPr>
          <w:sz w:val="28"/>
          <w:szCs w:val="28"/>
        </w:rPr>
        <w:t>Прямоугольники используются для обозначения объектов или концепций, которые содержат важную инфор</w:t>
      </w:r>
      <w:r>
        <w:rPr>
          <w:sz w:val="28"/>
          <w:szCs w:val="28"/>
        </w:rPr>
        <w:t>мацию и называются «сущностями»</w:t>
      </w:r>
      <w:r w:rsidRPr="00D3757A">
        <w:rPr>
          <w:sz w:val="28"/>
          <w:szCs w:val="28"/>
        </w:rPr>
        <w:t xml:space="preserve">. </w:t>
      </w:r>
    </w:p>
    <w:p w:rsidR="00B12F36" w:rsidRDefault="00940376" w:rsidP="00C73CD2">
      <w:pPr>
        <w:ind w:firstLine="851"/>
        <w:jc w:val="both"/>
        <w:rPr>
          <w:sz w:val="28"/>
          <w:szCs w:val="28"/>
        </w:rPr>
      </w:pPr>
      <w:r w:rsidRPr="00D3757A">
        <w:rPr>
          <w:sz w:val="28"/>
          <w:szCs w:val="28"/>
        </w:rPr>
        <w:t xml:space="preserve">Ромбы используются для обозначения связей между двумя сущностями, которые выражаются глаголами. </w:t>
      </w: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r w:rsidRPr="00D3757A">
        <w:rPr>
          <w:sz w:val="28"/>
          <w:szCs w:val="28"/>
        </w:rPr>
        <w:t xml:space="preserve">Атрибуты ERD характеризуют сущности и содержат информацию о них. Они обозначаются овалами и помогают пользователям лучше понимать устройство базы данных. </w:t>
      </w: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r w:rsidRPr="006B4402">
        <w:rPr>
          <w:sz w:val="28"/>
          <w:szCs w:val="28"/>
        </w:rPr>
        <w:t>В ER-диагра</w:t>
      </w:r>
      <w:r>
        <w:rPr>
          <w:sz w:val="28"/>
          <w:szCs w:val="28"/>
        </w:rPr>
        <w:t xml:space="preserve">мме АИС для учета арендной платы </w:t>
      </w:r>
      <w:r w:rsidRPr="006B4402">
        <w:rPr>
          <w:sz w:val="28"/>
          <w:szCs w:val="28"/>
        </w:rPr>
        <w:t>«</w:t>
      </w:r>
      <w:r>
        <w:rPr>
          <w:sz w:val="28"/>
          <w:szCs w:val="28"/>
        </w:rPr>
        <w:t>Альфа</w:t>
      </w:r>
      <w:r w:rsidRPr="006B4402">
        <w:rPr>
          <w:sz w:val="28"/>
          <w:szCs w:val="28"/>
        </w:rPr>
        <w:t>»</w:t>
      </w:r>
      <w:r>
        <w:rPr>
          <w:sz w:val="28"/>
          <w:szCs w:val="28"/>
        </w:rPr>
        <w:t xml:space="preserve"> определены такие сущности: «Объект», «Арендатор (физ. лица)», «Арендатор (юр. лица)», «Договор (физ. лица)», «Договор (юр. лица)» и «Пользователь».</w:t>
      </w: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>Связи: «заключает» и «включает».</w:t>
      </w:r>
    </w:p>
    <w:p w:rsidR="00B12F36" w:rsidRPr="00C27E2E" w:rsidRDefault="00B12F36" w:rsidP="00940376">
      <w:pPr>
        <w:jc w:val="both"/>
        <w:rPr>
          <w:sz w:val="28"/>
          <w:szCs w:val="28"/>
        </w:rPr>
      </w:pPr>
    </w:p>
    <w:p w:rsidR="00B12F36" w:rsidRPr="00C27E2E" w:rsidRDefault="00B12F36" w:rsidP="00940376">
      <w:pPr>
        <w:jc w:val="both"/>
        <w:rPr>
          <w:sz w:val="28"/>
          <w:szCs w:val="28"/>
        </w:rPr>
      </w:pPr>
    </w:p>
    <w:p w:rsidR="00940376" w:rsidRDefault="00940376" w:rsidP="00C73CD2">
      <w:pPr>
        <w:ind w:firstLine="851"/>
        <w:jc w:val="both"/>
        <w:rPr>
          <w:noProof/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ER</w:t>
      </w:r>
      <w:r>
        <w:rPr>
          <w:sz w:val="28"/>
          <w:szCs w:val="28"/>
        </w:rPr>
        <w:t>-д</w:t>
      </w:r>
      <w:r w:rsidRPr="006D7F63">
        <w:rPr>
          <w:sz w:val="28"/>
          <w:szCs w:val="28"/>
        </w:rPr>
        <w:t xml:space="preserve">иаграмма </w:t>
      </w:r>
      <w:r>
        <w:rPr>
          <w:sz w:val="28"/>
          <w:szCs w:val="28"/>
        </w:rPr>
        <w:t>представлена в соответствии с рисунком 2.</w:t>
      </w:r>
      <w:r w:rsidR="00B12F36">
        <w:rPr>
          <w:sz w:val="28"/>
          <w:szCs w:val="28"/>
        </w:rPr>
        <w:t>10</w:t>
      </w:r>
      <w:r>
        <w:rPr>
          <w:noProof/>
          <w:sz w:val="28"/>
          <w:szCs w:val="28"/>
        </w:rPr>
        <w:t>.</w:t>
      </w:r>
    </w:p>
    <w:p w:rsidR="00940376" w:rsidRDefault="00940376" w:rsidP="00C73CD2">
      <w:pPr>
        <w:ind w:firstLine="851"/>
        <w:jc w:val="both"/>
        <w:rPr>
          <w:noProof/>
          <w:sz w:val="28"/>
          <w:szCs w:val="28"/>
        </w:rPr>
      </w:pPr>
    </w:p>
    <w:p w:rsidR="00940376" w:rsidRDefault="00940376" w:rsidP="0081695A">
      <w:pPr>
        <w:ind w:firstLine="0"/>
        <w:jc w:val="center"/>
        <w:rPr>
          <w:sz w:val="28"/>
          <w:szCs w:val="28"/>
        </w:rPr>
      </w:pPr>
      <w:r w:rsidRPr="002B5CEA">
        <w:rPr>
          <w:sz w:val="28"/>
        </w:rPr>
        <w:object w:dxaOrig="16224" w:dyaOrig="11232">
          <v:shape id="_x0000_i1030" type="#_x0000_t75" style="width:467.4pt;height:323.4pt" o:ole="" o:bordertopcolor="this" o:borderleftcolor="this" o:borderbottomcolor="this" o:borderrightcolor="this">
            <v:imagedata r:id="rId33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0" DrawAspect="Content" ObjectID="_1744503620" r:id="rId34"/>
        </w:objec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940376" w:rsidRDefault="00940376" w:rsidP="0081695A">
      <w:pPr>
        <w:ind w:firstLine="0"/>
        <w:jc w:val="center"/>
        <w:rPr>
          <w:sz w:val="28"/>
          <w:szCs w:val="28"/>
        </w:rPr>
      </w:pPr>
      <w:r w:rsidRPr="003C4F1E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2.</w:t>
      </w:r>
      <w:r w:rsidR="00B12F36">
        <w:rPr>
          <w:sz w:val="28"/>
          <w:szCs w:val="28"/>
        </w:rPr>
        <w:t>10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R</w:t>
      </w:r>
      <w:r w:rsidRPr="000D2065">
        <w:rPr>
          <w:sz w:val="28"/>
          <w:szCs w:val="28"/>
        </w:rPr>
        <w:t>-</w:t>
      </w:r>
      <w:r>
        <w:rPr>
          <w:sz w:val="28"/>
          <w:szCs w:val="28"/>
        </w:rPr>
        <w:t>диаграмма</w: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B12F36" w:rsidRDefault="00940376" w:rsidP="00C73CD2">
      <w:pPr>
        <w:ind w:firstLine="851"/>
        <w:jc w:val="both"/>
        <w:rPr>
          <w:sz w:val="28"/>
          <w:szCs w:val="28"/>
        </w:rPr>
      </w:pPr>
      <w:proofErr w:type="spellStart"/>
      <w:r w:rsidRPr="00EF6D30">
        <w:rPr>
          <w:sz w:val="28"/>
          <w:szCs w:val="28"/>
        </w:rPr>
        <w:t>Даталогическая</w:t>
      </w:r>
      <w:proofErr w:type="spellEnd"/>
      <w:r w:rsidRPr="00EF6D30">
        <w:rPr>
          <w:sz w:val="28"/>
          <w:szCs w:val="28"/>
        </w:rPr>
        <w:t xml:space="preserve"> модель базы данных определяет, как сущности и связи, описанные в инфологической модели, будут реализованы с учетом особенностей используемой СУБД и ее ограничений. В ней описываются таблицы, поля и связи между ними, а также ограничения на данные. </w:t>
      </w:r>
    </w:p>
    <w:p w:rsidR="00B12F36" w:rsidRDefault="00940376" w:rsidP="00C73CD2">
      <w:pPr>
        <w:ind w:firstLine="851"/>
        <w:jc w:val="both"/>
        <w:rPr>
          <w:sz w:val="28"/>
          <w:szCs w:val="28"/>
        </w:rPr>
      </w:pPr>
      <w:r w:rsidRPr="00EF6D30">
        <w:rPr>
          <w:sz w:val="28"/>
          <w:szCs w:val="28"/>
        </w:rPr>
        <w:t xml:space="preserve">Каждая таблица представляет отдельную сущность и имеет уникальное имя и набор полей, описывающих свойства этой сущности. Связи между таблицами определяют отношения между сущностями. </w:t>
      </w: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proofErr w:type="spellStart"/>
      <w:r w:rsidRPr="00EF6D30">
        <w:rPr>
          <w:sz w:val="28"/>
          <w:szCs w:val="28"/>
        </w:rPr>
        <w:t>Даталогическая</w:t>
      </w:r>
      <w:proofErr w:type="spellEnd"/>
      <w:r w:rsidRPr="00EF6D30">
        <w:rPr>
          <w:sz w:val="28"/>
          <w:szCs w:val="28"/>
        </w:rPr>
        <w:t xml:space="preserve"> модель также учитывает ограничения на таблицы и связи, такие как уникальность значений и ограничения на ввод и удаление данных. Типы данных для каждого поля и связи определяются в модели, а также индексы, которые используются для ускорения доступа к данным.</w:t>
      </w:r>
    </w:p>
    <w:p w:rsidR="00940376" w:rsidRPr="0002092F" w:rsidRDefault="00940376" w:rsidP="00C73CD2">
      <w:pPr>
        <w:ind w:firstLine="851"/>
        <w:jc w:val="both"/>
        <w:rPr>
          <w:sz w:val="28"/>
          <w:szCs w:val="28"/>
        </w:rPr>
      </w:pPr>
      <w:r w:rsidRPr="00EC3234">
        <w:rPr>
          <w:sz w:val="28"/>
          <w:szCs w:val="28"/>
        </w:rPr>
        <w:t xml:space="preserve">Для проекта </w:t>
      </w:r>
      <w:r>
        <w:rPr>
          <w:sz w:val="28"/>
          <w:szCs w:val="28"/>
        </w:rPr>
        <w:t>«Альфа»</w:t>
      </w:r>
      <w:r w:rsidRPr="00EC3234">
        <w:rPr>
          <w:sz w:val="28"/>
          <w:szCs w:val="28"/>
        </w:rPr>
        <w:t xml:space="preserve">, </w:t>
      </w:r>
      <w:proofErr w:type="spellStart"/>
      <w:r w:rsidRPr="00EC3234">
        <w:rPr>
          <w:sz w:val="28"/>
          <w:szCs w:val="28"/>
        </w:rPr>
        <w:t>даталогическая</w:t>
      </w:r>
      <w:proofErr w:type="spellEnd"/>
      <w:r w:rsidRPr="00EC3234">
        <w:rPr>
          <w:sz w:val="28"/>
          <w:szCs w:val="28"/>
        </w:rPr>
        <w:t xml:space="preserve"> модель будет содержать таблицы, такие как </w:t>
      </w:r>
      <w:r>
        <w:rPr>
          <w:sz w:val="28"/>
          <w:szCs w:val="28"/>
        </w:rPr>
        <w:t xml:space="preserve">«Объекты», «Арендаторы (физ. лица)», «Арендаторы (юр. лица)», «Договоры (физ. лица)», «Договоры (юр. лица)» и «Пользователи». </w:t>
      </w:r>
      <w:r w:rsidRPr="00EC3234">
        <w:rPr>
          <w:sz w:val="28"/>
          <w:szCs w:val="28"/>
        </w:rPr>
        <w:t>Каждая таблица будет содержать свои поля, ограничения и связи с другими таблицами.</w:t>
      </w:r>
    </w:p>
    <w:p w:rsidR="00B12F36" w:rsidRDefault="00B12F36" w:rsidP="00940376">
      <w:pPr>
        <w:jc w:val="both"/>
        <w:rPr>
          <w:sz w:val="28"/>
          <w:szCs w:val="28"/>
        </w:rPr>
      </w:pPr>
    </w:p>
    <w:p w:rsidR="00B12F36" w:rsidRDefault="00B12F36" w:rsidP="00940376">
      <w:pPr>
        <w:jc w:val="both"/>
        <w:rPr>
          <w:sz w:val="28"/>
          <w:szCs w:val="28"/>
        </w:rPr>
      </w:pPr>
    </w:p>
    <w:p w:rsidR="00B12F36" w:rsidRDefault="00B12F36" w:rsidP="00940376">
      <w:pPr>
        <w:jc w:val="both"/>
        <w:rPr>
          <w:sz w:val="28"/>
          <w:szCs w:val="28"/>
        </w:rPr>
      </w:pPr>
    </w:p>
    <w:p w:rsidR="00B12F36" w:rsidRDefault="00B12F36" w:rsidP="00940376">
      <w:pPr>
        <w:jc w:val="both"/>
        <w:rPr>
          <w:sz w:val="28"/>
          <w:szCs w:val="28"/>
        </w:rPr>
      </w:pPr>
    </w:p>
    <w:p w:rsidR="00940376" w:rsidRDefault="00940376" w:rsidP="00C73CD2">
      <w:pPr>
        <w:ind w:firstLine="851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lastRenderedPageBreak/>
        <w:t>Даталогическая</w:t>
      </w:r>
      <w:proofErr w:type="spellEnd"/>
      <w:r>
        <w:rPr>
          <w:sz w:val="28"/>
          <w:szCs w:val="28"/>
        </w:rPr>
        <w:t xml:space="preserve"> модель представлена </w:t>
      </w:r>
      <w:r w:rsidR="00B12F36">
        <w:rPr>
          <w:sz w:val="28"/>
          <w:szCs w:val="28"/>
        </w:rPr>
        <w:t>в соответствии с рисунком 2.11</w:t>
      </w:r>
      <w:r>
        <w:rPr>
          <w:sz w:val="28"/>
          <w:szCs w:val="28"/>
        </w:rPr>
        <w:t>.</w: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940376" w:rsidRDefault="00940376" w:rsidP="0081695A">
      <w:pPr>
        <w:ind w:firstLine="0"/>
        <w:jc w:val="center"/>
        <w:rPr>
          <w:sz w:val="28"/>
          <w:szCs w:val="28"/>
        </w:rPr>
      </w:pPr>
      <w:r>
        <w:object w:dxaOrig="22092" w:dyaOrig="16500">
          <v:shape id="_x0000_i1031" type="#_x0000_t75" style="width:467.4pt;height:349.2pt" o:ole="" o:bordertopcolor="this" o:borderleftcolor="this" o:borderbottomcolor="this" o:borderrightcolor="this">
            <v:imagedata r:id="rId35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1" DrawAspect="Content" ObjectID="_1744503621" r:id="rId36"/>
        </w:objec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940376" w:rsidRDefault="00940376" w:rsidP="0081695A">
      <w:pPr>
        <w:ind w:firstLine="0"/>
        <w:jc w:val="center"/>
        <w:rPr>
          <w:sz w:val="28"/>
          <w:szCs w:val="28"/>
        </w:rPr>
      </w:pPr>
      <w:r w:rsidRPr="003C4F1E">
        <w:rPr>
          <w:sz w:val="28"/>
          <w:szCs w:val="28"/>
        </w:rPr>
        <w:t xml:space="preserve">Рисунок </w:t>
      </w:r>
      <w:r w:rsidR="00B12F36">
        <w:rPr>
          <w:sz w:val="28"/>
          <w:szCs w:val="28"/>
        </w:rPr>
        <w:t>2.11</w:t>
      </w:r>
      <w:r w:rsidRPr="006B4402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Даталогическая</w:t>
      </w:r>
      <w:proofErr w:type="spellEnd"/>
      <w:r>
        <w:rPr>
          <w:sz w:val="28"/>
          <w:szCs w:val="28"/>
        </w:rPr>
        <w:t xml:space="preserve"> модель</w:t>
      </w:r>
    </w:p>
    <w:p w:rsidR="00940376" w:rsidRDefault="00940376" w:rsidP="00940376">
      <w:pPr>
        <w:jc w:val="both"/>
        <w:rPr>
          <w:sz w:val="28"/>
          <w:szCs w:val="28"/>
        </w:rPr>
      </w:pPr>
    </w:p>
    <w:p w:rsidR="00FF50B5" w:rsidRDefault="00940376" w:rsidP="00940376">
      <w:pPr>
        <w:ind w:firstLine="851"/>
        <w:jc w:val="both"/>
        <w:rPr>
          <w:sz w:val="28"/>
          <w:szCs w:val="28"/>
        </w:rPr>
      </w:pPr>
      <w:proofErr w:type="spellStart"/>
      <w:r w:rsidRPr="00FD1B70">
        <w:rPr>
          <w:sz w:val="28"/>
          <w:szCs w:val="28"/>
        </w:rPr>
        <w:t>Даталогическая</w:t>
      </w:r>
      <w:proofErr w:type="spellEnd"/>
      <w:r w:rsidRPr="00FD1B70">
        <w:rPr>
          <w:sz w:val="28"/>
          <w:szCs w:val="28"/>
        </w:rPr>
        <w:t xml:space="preserve"> модель предоставляет возможность оптимизировать работу с данными и обеспечить целостность и надежность базы данных. </w:t>
      </w:r>
    </w:p>
    <w:p w:rsidR="00940376" w:rsidRPr="00FD1B70" w:rsidRDefault="00940376" w:rsidP="00940376">
      <w:pPr>
        <w:ind w:firstLine="851"/>
        <w:jc w:val="both"/>
        <w:rPr>
          <w:sz w:val="28"/>
          <w:szCs w:val="28"/>
          <w:highlight w:val="yellow"/>
        </w:rPr>
      </w:pPr>
      <w:r w:rsidRPr="00FD1B70">
        <w:rPr>
          <w:sz w:val="28"/>
          <w:szCs w:val="28"/>
        </w:rPr>
        <w:t xml:space="preserve">Преимущество </w:t>
      </w:r>
      <w:proofErr w:type="spellStart"/>
      <w:r w:rsidRPr="00FD1B70">
        <w:rPr>
          <w:sz w:val="28"/>
          <w:szCs w:val="28"/>
        </w:rPr>
        <w:t>даталогической</w:t>
      </w:r>
      <w:proofErr w:type="spellEnd"/>
      <w:r w:rsidRPr="00FD1B70">
        <w:rPr>
          <w:sz w:val="28"/>
          <w:szCs w:val="28"/>
        </w:rPr>
        <w:t xml:space="preserve"> модели заключается в более точном определении структуры базы данных и предотвращении возможных проблем согласованности данных. Она также упрощает процесс создания физической модели базы данных и повышает ее эффективность в дальнейшей работе.</w:t>
      </w:r>
    </w:p>
    <w:p w:rsidR="00BF5DA0" w:rsidRDefault="00BF5DA0" w:rsidP="00740C47">
      <w:pPr>
        <w:ind w:firstLine="851"/>
        <w:jc w:val="both"/>
        <w:rPr>
          <w:sz w:val="28"/>
          <w:szCs w:val="28"/>
          <w:highlight w:val="yellow"/>
        </w:rPr>
      </w:pPr>
    </w:p>
    <w:p w:rsidR="00BF5DA0" w:rsidRDefault="00BF5DA0" w:rsidP="00740C47">
      <w:pPr>
        <w:ind w:firstLine="851"/>
        <w:jc w:val="both"/>
        <w:rPr>
          <w:sz w:val="28"/>
          <w:szCs w:val="28"/>
          <w:highlight w:val="yellow"/>
        </w:rPr>
      </w:pPr>
    </w:p>
    <w:p w:rsidR="0075270E" w:rsidRPr="0075270E" w:rsidRDefault="00190C70" w:rsidP="0075270E">
      <w:pPr>
        <w:pStyle w:val="2"/>
        <w:spacing w:before="0"/>
        <w:ind w:firstLine="851"/>
        <w:jc w:val="both"/>
        <w:rPr>
          <w:rFonts w:ascii="Times New Roman" w:hAnsi="Times New Roman" w:cs="Times New Roman"/>
          <w:color w:val="auto"/>
          <w:sz w:val="28"/>
          <w:szCs w:val="28"/>
        </w:rPr>
      </w:pPr>
      <w:bookmarkStart w:id="20" w:name="_Toc133885564"/>
      <w:r>
        <w:rPr>
          <w:rFonts w:ascii="Times New Roman" w:hAnsi="Times New Roman" w:cs="Times New Roman"/>
          <w:color w:val="auto"/>
          <w:sz w:val="28"/>
          <w:szCs w:val="28"/>
        </w:rPr>
        <w:t>2.4</w:t>
      </w:r>
      <w:r w:rsidR="004F06B9" w:rsidRPr="004F06B9">
        <w:rPr>
          <w:rFonts w:ascii="Times New Roman" w:hAnsi="Times New Roman" w:cs="Times New Roman"/>
          <w:color w:val="auto"/>
          <w:sz w:val="28"/>
          <w:szCs w:val="28"/>
        </w:rPr>
        <w:t xml:space="preserve"> </w:t>
      </w:r>
      <w:r w:rsidR="0075270E">
        <w:rPr>
          <w:rFonts w:ascii="Times New Roman" w:hAnsi="Times New Roman" w:cs="Times New Roman"/>
          <w:color w:val="auto"/>
          <w:sz w:val="28"/>
          <w:szCs w:val="28"/>
        </w:rPr>
        <w:t>Проектирование пользовательских интерфейсов</w:t>
      </w:r>
      <w:bookmarkEnd w:id="20"/>
    </w:p>
    <w:p w:rsidR="004F06B9" w:rsidRDefault="004F06B9" w:rsidP="004F06B9">
      <w:pPr>
        <w:ind w:firstLine="851"/>
        <w:jc w:val="both"/>
        <w:rPr>
          <w:sz w:val="28"/>
        </w:rPr>
      </w:pPr>
    </w:p>
    <w:p w:rsidR="0081695A" w:rsidRDefault="0081695A" w:rsidP="004F06B9">
      <w:pPr>
        <w:ind w:firstLine="851"/>
        <w:jc w:val="both"/>
        <w:rPr>
          <w:sz w:val="28"/>
        </w:rPr>
      </w:pPr>
      <w:r w:rsidRPr="0081695A">
        <w:rPr>
          <w:sz w:val="28"/>
        </w:rPr>
        <w:t>Проектирование пользовательских интерфейсов является процессом создания визуальной и функциональной компоненты, которые пользователи будут использовать для взаимодействия с приложением</w:t>
      </w:r>
      <w:r w:rsidR="00C73CD2" w:rsidRPr="00C73CD2">
        <w:rPr>
          <w:sz w:val="28"/>
        </w:rPr>
        <w:t xml:space="preserve"> [</w:t>
      </w:r>
      <w:r w:rsidR="00C73CD2">
        <w:rPr>
          <w:sz w:val="28"/>
        </w:rPr>
        <w:t>13,</w:t>
      </w:r>
      <w:r w:rsidR="00C73CD2" w:rsidRPr="00C73CD2">
        <w:rPr>
          <w:sz w:val="28"/>
        </w:rPr>
        <w:t xml:space="preserve"> </w:t>
      </w:r>
      <w:r w:rsidR="00C73CD2">
        <w:rPr>
          <w:sz w:val="28"/>
        </w:rPr>
        <w:t>14</w:t>
      </w:r>
      <w:r w:rsidR="00C73CD2" w:rsidRPr="00C73CD2">
        <w:rPr>
          <w:sz w:val="28"/>
        </w:rPr>
        <w:t>]</w:t>
      </w:r>
      <w:r>
        <w:rPr>
          <w:sz w:val="28"/>
        </w:rPr>
        <w:t>.</w:t>
      </w:r>
    </w:p>
    <w:p w:rsidR="0081695A" w:rsidRDefault="00C81071" w:rsidP="004F06B9">
      <w:pPr>
        <w:ind w:firstLine="851"/>
        <w:jc w:val="both"/>
        <w:rPr>
          <w:sz w:val="28"/>
        </w:rPr>
      </w:pPr>
      <w:r>
        <w:rPr>
          <w:sz w:val="28"/>
        </w:rPr>
        <w:t>При открытии информационной систе</w:t>
      </w:r>
      <w:r w:rsidR="0094448B">
        <w:rPr>
          <w:sz w:val="28"/>
        </w:rPr>
        <w:t xml:space="preserve">мы в первую очередь </w:t>
      </w:r>
      <w:r w:rsidR="0094448B" w:rsidRPr="0094448B">
        <w:rPr>
          <w:sz w:val="28"/>
        </w:rPr>
        <w:t>происходит открытие окна для входа в программу</w:t>
      </w:r>
      <w:r w:rsidR="008D515A">
        <w:rPr>
          <w:sz w:val="28"/>
        </w:rPr>
        <w:t>. Пользователю необходимо ввести свои данные</w:t>
      </w:r>
      <w:r w:rsidR="00D7186F">
        <w:rPr>
          <w:sz w:val="28"/>
        </w:rPr>
        <w:t xml:space="preserve"> (логин и пароль)</w:t>
      </w:r>
      <w:r w:rsidR="008D515A">
        <w:rPr>
          <w:sz w:val="28"/>
        </w:rPr>
        <w:t>, чтобы продолжить работу</w:t>
      </w:r>
      <w:r w:rsidR="00D7186F">
        <w:rPr>
          <w:sz w:val="28"/>
        </w:rPr>
        <w:t xml:space="preserve"> с программой</w:t>
      </w:r>
      <w:r w:rsidR="008D515A">
        <w:rPr>
          <w:sz w:val="28"/>
        </w:rPr>
        <w:t xml:space="preserve">. </w:t>
      </w:r>
    </w:p>
    <w:p w:rsidR="0081695A" w:rsidRDefault="0081695A" w:rsidP="004F06B9">
      <w:pPr>
        <w:ind w:firstLine="851"/>
        <w:jc w:val="both"/>
        <w:rPr>
          <w:sz w:val="28"/>
        </w:rPr>
      </w:pPr>
    </w:p>
    <w:p w:rsidR="0081695A" w:rsidRDefault="0081695A" w:rsidP="004F06B9">
      <w:pPr>
        <w:ind w:firstLine="851"/>
        <w:jc w:val="both"/>
        <w:rPr>
          <w:sz w:val="28"/>
        </w:rPr>
      </w:pPr>
    </w:p>
    <w:p w:rsidR="004F06B9" w:rsidRDefault="008D515A" w:rsidP="004F06B9">
      <w:pPr>
        <w:ind w:firstLine="851"/>
        <w:jc w:val="both"/>
        <w:rPr>
          <w:sz w:val="28"/>
        </w:rPr>
      </w:pPr>
      <w:r>
        <w:rPr>
          <w:sz w:val="28"/>
        </w:rPr>
        <w:lastRenderedPageBreak/>
        <w:t>Окно авторизации в соответствии с рисунком 2.1</w:t>
      </w:r>
      <w:r w:rsidR="0081695A">
        <w:rPr>
          <w:sz w:val="28"/>
        </w:rPr>
        <w:t>2</w:t>
      </w:r>
      <w:r>
        <w:rPr>
          <w:sz w:val="28"/>
        </w:rPr>
        <w:t>.</w:t>
      </w:r>
    </w:p>
    <w:p w:rsidR="008D515A" w:rsidRDefault="008D515A" w:rsidP="004F06B9">
      <w:pPr>
        <w:ind w:firstLine="851"/>
        <w:jc w:val="both"/>
        <w:rPr>
          <w:sz w:val="28"/>
        </w:rPr>
      </w:pPr>
    </w:p>
    <w:p w:rsidR="008D515A" w:rsidRDefault="00D7186F" w:rsidP="00D7186F">
      <w:pPr>
        <w:ind w:firstLine="0"/>
        <w:jc w:val="center"/>
        <w:rPr>
          <w:sz w:val="28"/>
        </w:rPr>
      </w:pPr>
      <w:r>
        <w:rPr>
          <w:noProof/>
        </w:rPr>
        <w:drawing>
          <wp:inline distT="0" distB="0" distL="0" distR="0" wp14:anchorId="4847E4E5" wp14:editId="0924F5AB">
            <wp:extent cx="3001010" cy="2715520"/>
            <wp:effectExtent l="19050" t="19050" r="27940" b="279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7"/>
                    <a:srcRect t="9130"/>
                    <a:stretch/>
                  </pic:blipFill>
                  <pic:spPr bwMode="auto">
                    <a:xfrm>
                      <a:off x="0" y="0"/>
                      <a:ext cx="3010760" cy="2724343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7186F" w:rsidRDefault="00D7186F" w:rsidP="00D7186F">
      <w:pPr>
        <w:ind w:firstLine="0"/>
        <w:jc w:val="center"/>
        <w:rPr>
          <w:sz w:val="28"/>
        </w:rPr>
      </w:pPr>
    </w:p>
    <w:p w:rsidR="00D7186F" w:rsidRDefault="00D7186F" w:rsidP="0081695A">
      <w:pPr>
        <w:ind w:firstLine="0"/>
        <w:jc w:val="center"/>
        <w:rPr>
          <w:sz w:val="28"/>
        </w:rPr>
      </w:pPr>
      <w:r>
        <w:rPr>
          <w:sz w:val="28"/>
        </w:rPr>
        <w:t>Рисунок 2.1</w:t>
      </w:r>
      <w:r w:rsidR="0081695A">
        <w:rPr>
          <w:sz w:val="28"/>
        </w:rPr>
        <w:t>2</w:t>
      </w:r>
      <w:r>
        <w:rPr>
          <w:sz w:val="28"/>
        </w:rPr>
        <w:t xml:space="preserve"> Окно авторизации</w:t>
      </w:r>
    </w:p>
    <w:p w:rsidR="00D7186F" w:rsidRDefault="00D7186F" w:rsidP="00D7186F">
      <w:pPr>
        <w:ind w:firstLine="0"/>
        <w:jc w:val="center"/>
        <w:rPr>
          <w:sz w:val="28"/>
        </w:rPr>
      </w:pPr>
    </w:p>
    <w:p w:rsidR="00626692" w:rsidRDefault="00D7186F" w:rsidP="00874256">
      <w:pPr>
        <w:ind w:firstLine="851"/>
        <w:jc w:val="both"/>
        <w:rPr>
          <w:sz w:val="28"/>
        </w:rPr>
      </w:pPr>
      <w:r>
        <w:rPr>
          <w:sz w:val="28"/>
          <w:lang w:val="kk-KZ"/>
        </w:rPr>
        <w:t>После успешного входа в программу</w:t>
      </w:r>
      <w:r w:rsidR="00A52E4F">
        <w:rPr>
          <w:sz w:val="28"/>
          <w:lang w:val="kk-KZ"/>
        </w:rPr>
        <w:t xml:space="preserve"> открывается </w:t>
      </w:r>
      <w:r w:rsidR="00A52E4F">
        <w:rPr>
          <w:sz w:val="28"/>
        </w:rPr>
        <w:t xml:space="preserve">главная страница с навигационным меню. Навигационное </w:t>
      </w:r>
      <w:r w:rsidR="00626692">
        <w:rPr>
          <w:sz w:val="28"/>
        </w:rPr>
        <w:t>меню содержит 3 главных раздела: «Справочники», «Отчеты» и «Параметры»</w:t>
      </w:r>
      <w:r w:rsidR="00874256">
        <w:rPr>
          <w:sz w:val="28"/>
        </w:rPr>
        <w:t>. Также на главной странице имеется кнопка для выхода, которая перенаправляет пользователя на форму авторизации. Главная страница представле</w:t>
      </w:r>
      <w:r w:rsidR="0081695A">
        <w:rPr>
          <w:sz w:val="28"/>
        </w:rPr>
        <w:t>на в соответствии с рисунком 2.13</w:t>
      </w:r>
      <w:r w:rsidR="00874256">
        <w:rPr>
          <w:sz w:val="28"/>
        </w:rPr>
        <w:t>.</w:t>
      </w:r>
    </w:p>
    <w:p w:rsidR="00874256" w:rsidRDefault="00874256" w:rsidP="00874256">
      <w:pPr>
        <w:ind w:firstLine="851"/>
        <w:jc w:val="both"/>
        <w:rPr>
          <w:sz w:val="28"/>
        </w:rPr>
      </w:pPr>
    </w:p>
    <w:p w:rsidR="00874256" w:rsidRDefault="00874256" w:rsidP="00874256">
      <w:pPr>
        <w:ind w:firstLine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9F157BE" wp14:editId="6ABFFDD2">
            <wp:extent cx="3930476" cy="3771900"/>
            <wp:effectExtent l="19050" t="19050" r="13335" b="1905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8"/>
                    <a:srcRect l="898"/>
                    <a:stretch/>
                  </pic:blipFill>
                  <pic:spPr bwMode="auto">
                    <a:xfrm>
                      <a:off x="0" y="0"/>
                      <a:ext cx="3941162" cy="378215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74256" w:rsidRDefault="00874256" w:rsidP="00874256">
      <w:pPr>
        <w:ind w:firstLine="0"/>
        <w:jc w:val="center"/>
        <w:rPr>
          <w:sz w:val="28"/>
        </w:rPr>
      </w:pPr>
    </w:p>
    <w:p w:rsidR="00874256" w:rsidRDefault="0081695A" w:rsidP="00874256">
      <w:pPr>
        <w:ind w:firstLine="0"/>
        <w:jc w:val="center"/>
        <w:rPr>
          <w:sz w:val="28"/>
        </w:rPr>
      </w:pPr>
      <w:r>
        <w:rPr>
          <w:sz w:val="28"/>
        </w:rPr>
        <w:t>Рисунок 2.13</w:t>
      </w:r>
      <w:r w:rsidR="00874256">
        <w:rPr>
          <w:sz w:val="28"/>
        </w:rPr>
        <w:t xml:space="preserve"> Главная страница системы</w:t>
      </w:r>
    </w:p>
    <w:p w:rsidR="00874256" w:rsidRDefault="003C2634" w:rsidP="00874256">
      <w:pPr>
        <w:ind w:firstLine="851"/>
        <w:jc w:val="both"/>
        <w:rPr>
          <w:sz w:val="28"/>
        </w:rPr>
      </w:pPr>
      <w:r>
        <w:rPr>
          <w:sz w:val="28"/>
        </w:rPr>
        <w:lastRenderedPageBreak/>
        <w:t xml:space="preserve">Каждый раздел навигационного меню содержит выпадающее меню. Раздел «Справочники» содержит следующие пункты подменю: </w:t>
      </w:r>
    </w:p>
    <w:p w:rsidR="003C2634" w:rsidRPr="001B3AAE" w:rsidRDefault="003C2634" w:rsidP="001B3AAE">
      <w:pPr>
        <w:pStyle w:val="a3"/>
        <w:numPr>
          <w:ilvl w:val="0"/>
          <w:numId w:val="22"/>
        </w:numPr>
        <w:ind w:left="0" w:firstLine="851"/>
        <w:jc w:val="both"/>
        <w:rPr>
          <w:sz w:val="28"/>
        </w:rPr>
      </w:pPr>
      <w:r w:rsidRPr="001B3AAE">
        <w:rPr>
          <w:sz w:val="28"/>
        </w:rPr>
        <w:t>договоры – содержит информацию об договорах физических и юридических лиц;</w:t>
      </w:r>
    </w:p>
    <w:p w:rsidR="003C2634" w:rsidRPr="001B3AAE" w:rsidRDefault="003C2634" w:rsidP="001B3AAE">
      <w:pPr>
        <w:pStyle w:val="a3"/>
        <w:numPr>
          <w:ilvl w:val="0"/>
          <w:numId w:val="22"/>
        </w:numPr>
        <w:ind w:left="0" w:firstLine="851"/>
        <w:jc w:val="both"/>
        <w:rPr>
          <w:sz w:val="28"/>
        </w:rPr>
      </w:pPr>
      <w:r w:rsidRPr="001B3AAE">
        <w:rPr>
          <w:sz w:val="28"/>
        </w:rPr>
        <w:t>объекты – содержит информацию о помещениях организации, которые сдаются в аренду;</w:t>
      </w:r>
    </w:p>
    <w:p w:rsidR="002F0AB8" w:rsidRPr="001B3AAE" w:rsidRDefault="002F0AB8" w:rsidP="001B3AAE">
      <w:pPr>
        <w:pStyle w:val="a3"/>
        <w:numPr>
          <w:ilvl w:val="0"/>
          <w:numId w:val="22"/>
        </w:numPr>
        <w:ind w:left="0" w:firstLine="851"/>
        <w:jc w:val="both"/>
        <w:rPr>
          <w:sz w:val="28"/>
        </w:rPr>
      </w:pPr>
      <w:r w:rsidRPr="001B3AAE">
        <w:rPr>
          <w:sz w:val="28"/>
        </w:rPr>
        <w:t>арендаторы – содержит информацию об арендаторах компании, подразделяется на физических и юридических лиц;</w:t>
      </w:r>
    </w:p>
    <w:p w:rsidR="003C2634" w:rsidRDefault="002F0AB8" w:rsidP="001B3AAE">
      <w:pPr>
        <w:pStyle w:val="a3"/>
        <w:numPr>
          <w:ilvl w:val="0"/>
          <w:numId w:val="22"/>
        </w:numPr>
        <w:ind w:left="0" w:firstLine="851"/>
        <w:jc w:val="both"/>
        <w:rPr>
          <w:sz w:val="28"/>
        </w:rPr>
      </w:pPr>
      <w:r w:rsidRPr="001B3AAE">
        <w:rPr>
          <w:sz w:val="28"/>
        </w:rPr>
        <w:t>пользователи – содержит информацию о пользователях программы, данный справочник доступен только для администратора.</w:t>
      </w:r>
      <w:r w:rsidR="003C2634" w:rsidRPr="001B3AAE">
        <w:rPr>
          <w:sz w:val="28"/>
        </w:rPr>
        <w:t xml:space="preserve"> </w:t>
      </w:r>
    </w:p>
    <w:p w:rsidR="000E304E" w:rsidRDefault="00FC45A3" w:rsidP="001B3AAE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При нажатии на «Объекты» открывается форма соответствующего справочника. Выводится полная инфо</w:t>
      </w:r>
      <w:r w:rsidR="0031678C">
        <w:rPr>
          <w:sz w:val="28"/>
        </w:rPr>
        <w:t>рмация обо всех объектах данной организации, которые сдаются в аренду</w:t>
      </w:r>
      <w:r w:rsidR="001F3C15" w:rsidRPr="001F3C15">
        <w:rPr>
          <w:sz w:val="28"/>
        </w:rPr>
        <w:t xml:space="preserve"> [15]</w:t>
      </w:r>
      <w:r w:rsidR="0031678C">
        <w:rPr>
          <w:sz w:val="28"/>
        </w:rPr>
        <w:t xml:space="preserve">. </w:t>
      </w:r>
    </w:p>
    <w:p w:rsidR="0031678C" w:rsidRDefault="0031678C" w:rsidP="001B3AAE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Форма справочника «Объекты» представле</w:t>
      </w:r>
      <w:r w:rsidR="000E304E">
        <w:rPr>
          <w:sz w:val="28"/>
        </w:rPr>
        <w:t>на в соответствии с рисунком 2.14</w:t>
      </w:r>
      <w:r>
        <w:rPr>
          <w:sz w:val="28"/>
        </w:rPr>
        <w:t>.</w:t>
      </w:r>
    </w:p>
    <w:p w:rsidR="0031678C" w:rsidRDefault="0031678C" w:rsidP="001B3AAE">
      <w:pPr>
        <w:pStyle w:val="a3"/>
        <w:ind w:left="0" w:firstLine="851"/>
        <w:jc w:val="both"/>
        <w:rPr>
          <w:sz w:val="28"/>
        </w:rPr>
      </w:pPr>
    </w:p>
    <w:p w:rsidR="0031678C" w:rsidRDefault="00145105" w:rsidP="00145105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2794D69" wp14:editId="629B931A">
            <wp:extent cx="5878830" cy="2722880"/>
            <wp:effectExtent l="19050" t="19050" r="26670" b="2032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9"/>
                    <a:srcRect l="1026"/>
                    <a:stretch/>
                  </pic:blipFill>
                  <pic:spPr bwMode="auto">
                    <a:xfrm>
                      <a:off x="0" y="0"/>
                      <a:ext cx="5878830" cy="272288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5105" w:rsidRDefault="00145105" w:rsidP="00145105">
      <w:pPr>
        <w:pStyle w:val="a3"/>
        <w:ind w:left="0"/>
        <w:jc w:val="both"/>
        <w:rPr>
          <w:sz w:val="28"/>
        </w:rPr>
      </w:pPr>
    </w:p>
    <w:p w:rsidR="00145105" w:rsidRDefault="000E304E" w:rsidP="00145105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4</w:t>
      </w:r>
      <w:r w:rsidR="00145105">
        <w:rPr>
          <w:sz w:val="28"/>
        </w:rPr>
        <w:t xml:space="preserve"> Справочник «Объекты»</w:t>
      </w:r>
    </w:p>
    <w:p w:rsidR="00145105" w:rsidRDefault="00145105" w:rsidP="00145105">
      <w:pPr>
        <w:pStyle w:val="a3"/>
        <w:ind w:left="0" w:firstLine="851"/>
        <w:jc w:val="both"/>
        <w:rPr>
          <w:sz w:val="28"/>
        </w:rPr>
      </w:pPr>
    </w:p>
    <w:p w:rsidR="000E304E" w:rsidRDefault="00145105" w:rsidP="00BF2D9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Данная форма имеет кнопки «Добавить», «Редактировать», «Удалить» и «Назад». </w:t>
      </w:r>
      <w:r w:rsidR="00253203">
        <w:rPr>
          <w:sz w:val="28"/>
        </w:rPr>
        <w:t xml:space="preserve">Кнопка «Редактировать» позволяет пользователю внести изменения </w:t>
      </w:r>
      <w:r w:rsidR="00250E05">
        <w:rPr>
          <w:sz w:val="28"/>
        </w:rPr>
        <w:t xml:space="preserve">в выбранный объект, все изменения автоматически вносятся в базу данных. Кнопка «Удалить» позволяет удалить запись о выбранном объекте из БД. При нажатии на кнопку «Добавить» открывается форма </w:t>
      </w:r>
      <w:r w:rsidR="00522385">
        <w:rPr>
          <w:sz w:val="28"/>
        </w:rPr>
        <w:t xml:space="preserve">для добавления информации о новом помещение. </w:t>
      </w:r>
    </w:p>
    <w:p w:rsidR="00BF2D99" w:rsidRPr="009226F4" w:rsidRDefault="00BF2D99" w:rsidP="00BF2D9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Данная форма имеет необходимые поля для заполнения, а также кнопку «Подвал», при активизации данного выбора открываются два дополнительных поля для заполнения: «Площадь подвала» и «Коэффициент подвала», в случае, если галочка не будет установлена, то поля видны не будут. Также на форме есть две кнопки: «Сохранить» и «Очистить»</w:t>
      </w:r>
      <w:r w:rsidR="001F3C15" w:rsidRPr="00A9113E">
        <w:rPr>
          <w:sz w:val="28"/>
        </w:rPr>
        <w:t xml:space="preserve"> [16]</w:t>
      </w:r>
      <w:r>
        <w:rPr>
          <w:sz w:val="28"/>
        </w:rPr>
        <w:t xml:space="preserve">. Которые соответственно </w:t>
      </w:r>
      <w:r>
        <w:rPr>
          <w:sz w:val="28"/>
        </w:rPr>
        <w:lastRenderedPageBreak/>
        <w:t>сохраняют новые данные в БД, а вторая очищает поля в случае, если они были заполнены неверно.</w:t>
      </w:r>
    </w:p>
    <w:p w:rsidR="00145105" w:rsidRDefault="00522385" w:rsidP="00145105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Форма для добавления нового объекта представле</w:t>
      </w:r>
      <w:r w:rsidR="000E304E">
        <w:rPr>
          <w:sz w:val="28"/>
        </w:rPr>
        <w:t>на в соответствии с рисунком 2.15</w:t>
      </w:r>
      <w:r>
        <w:rPr>
          <w:sz w:val="28"/>
        </w:rPr>
        <w:t>.</w:t>
      </w:r>
    </w:p>
    <w:p w:rsidR="00522385" w:rsidRDefault="00522385" w:rsidP="00145105">
      <w:pPr>
        <w:pStyle w:val="a3"/>
        <w:ind w:left="0" w:firstLine="851"/>
        <w:jc w:val="both"/>
        <w:rPr>
          <w:sz w:val="28"/>
        </w:rPr>
      </w:pPr>
    </w:p>
    <w:p w:rsidR="00522385" w:rsidRDefault="00522385" w:rsidP="00522385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0567441C" wp14:editId="65AC9CB8">
            <wp:extent cx="2956035" cy="2857500"/>
            <wp:effectExtent l="19050" t="19050" r="15875" b="1905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0"/>
                    <a:srcRect t="6635"/>
                    <a:stretch/>
                  </pic:blipFill>
                  <pic:spPr bwMode="auto">
                    <a:xfrm>
                      <a:off x="0" y="0"/>
                      <a:ext cx="2964816" cy="2865989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22385" w:rsidRDefault="00522385" w:rsidP="00522385">
      <w:pPr>
        <w:pStyle w:val="a3"/>
        <w:ind w:left="0"/>
        <w:jc w:val="center"/>
        <w:rPr>
          <w:sz w:val="28"/>
        </w:rPr>
      </w:pPr>
    </w:p>
    <w:p w:rsidR="00522385" w:rsidRDefault="000E304E" w:rsidP="00522385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5</w:t>
      </w:r>
      <w:r w:rsidR="00522385">
        <w:rPr>
          <w:sz w:val="28"/>
        </w:rPr>
        <w:t xml:space="preserve"> Форма добавления нового объекта</w:t>
      </w:r>
    </w:p>
    <w:p w:rsidR="00522385" w:rsidRDefault="00522385" w:rsidP="00522385">
      <w:pPr>
        <w:pStyle w:val="a3"/>
        <w:ind w:left="0"/>
        <w:jc w:val="center"/>
        <w:rPr>
          <w:sz w:val="28"/>
        </w:rPr>
      </w:pPr>
    </w:p>
    <w:p w:rsidR="00D542CC" w:rsidRDefault="001B3AAE" w:rsidP="001B3AAE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При нажатии на «</w:t>
      </w:r>
      <w:r w:rsidR="00B26AE3">
        <w:rPr>
          <w:sz w:val="28"/>
        </w:rPr>
        <w:t>Арендаторы</w:t>
      </w:r>
      <w:r>
        <w:rPr>
          <w:sz w:val="28"/>
        </w:rPr>
        <w:t xml:space="preserve">» пользователю выпадет меню для выбора типа арендатора. </w:t>
      </w:r>
      <w:r w:rsidR="00FC45A3">
        <w:rPr>
          <w:sz w:val="28"/>
        </w:rPr>
        <w:t xml:space="preserve">В зависимости от выбранного типа будет </w:t>
      </w:r>
      <w:r w:rsidR="00D542CC">
        <w:rPr>
          <w:sz w:val="28"/>
        </w:rPr>
        <w:t>показана</w:t>
      </w:r>
      <w:r w:rsidR="00FC45A3">
        <w:rPr>
          <w:sz w:val="28"/>
        </w:rPr>
        <w:t xml:space="preserve"> соответствующая страница.</w:t>
      </w:r>
    </w:p>
    <w:p w:rsidR="001B3AAE" w:rsidRDefault="00D542CC" w:rsidP="001B3AAE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Справочник «Арендаторы (</w:t>
      </w:r>
      <w:proofErr w:type="spellStart"/>
      <w:proofErr w:type="gramStart"/>
      <w:r>
        <w:rPr>
          <w:sz w:val="28"/>
        </w:rPr>
        <w:t>физ.лица</w:t>
      </w:r>
      <w:proofErr w:type="spellEnd"/>
      <w:proofErr w:type="gramEnd"/>
      <w:r>
        <w:rPr>
          <w:sz w:val="28"/>
        </w:rPr>
        <w:t>)» представлен в соответствии с рисунком</w:t>
      </w:r>
      <w:r w:rsidR="000E304E">
        <w:rPr>
          <w:sz w:val="28"/>
        </w:rPr>
        <w:t xml:space="preserve"> 2.16</w:t>
      </w:r>
      <w:r w:rsidR="00D64FDE">
        <w:rPr>
          <w:sz w:val="28"/>
        </w:rPr>
        <w:t>.</w:t>
      </w:r>
    </w:p>
    <w:p w:rsidR="00D64FDE" w:rsidRPr="0077236C" w:rsidRDefault="00D64FDE" w:rsidP="001B3AAE">
      <w:pPr>
        <w:pStyle w:val="a3"/>
        <w:ind w:left="0" w:firstLine="851"/>
        <w:jc w:val="both"/>
        <w:rPr>
          <w:sz w:val="28"/>
        </w:rPr>
      </w:pPr>
    </w:p>
    <w:p w:rsidR="00D64FDE" w:rsidRDefault="00D64FDE" w:rsidP="00D64FDE">
      <w:pPr>
        <w:pStyle w:val="a3"/>
        <w:ind w:left="0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2A0521AD" wp14:editId="21E9B3BB">
            <wp:extent cx="6181731" cy="2887980"/>
            <wp:effectExtent l="19050" t="19050" r="28575" b="2667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190894" cy="289226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64FDE" w:rsidRDefault="00D64FDE" w:rsidP="00D64FDE">
      <w:pPr>
        <w:pStyle w:val="a3"/>
        <w:ind w:left="0"/>
        <w:jc w:val="center"/>
        <w:rPr>
          <w:sz w:val="28"/>
          <w:lang w:val="en-US"/>
        </w:rPr>
      </w:pPr>
    </w:p>
    <w:p w:rsidR="00D64FDE" w:rsidRDefault="00BF2D99" w:rsidP="00D64FDE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6</w:t>
      </w:r>
      <w:r w:rsidR="00D64FDE">
        <w:rPr>
          <w:sz w:val="28"/>
        </w:rPr>
        <w:t xml:space="preserve"> Справочник «Арендаторы (</w:t>
      </w:r>
      <w:proofErr w:type="spellStart"/>
      <w:proofErr w:type="gramStart"/>
      <w:r w:rsidR="00D64FDE">
        <w:rPr>
          <w:sz w:val="28"/>
        </w:rPr>
        <w:t>физ.лица</w:t>
      </w:r>
      <w:proofErr w:type="spellEnd"/>
      <w:proofErr w:type="gramEnd"/>
      <w:r w:rsidR="00D64FDE">
        <w:rPr>
          <w:sz w:val="28"/>
        </w:rPr>
        <w:t>)»</w:t>
      </w:r>
    </w:p>
    <w:p w:rsidR="00744AB9" w:rsidRDefault="00744AB9" w:rsidP="00744AB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 xml:space="preserve">Данная форма имеет кнопки «Добавить», «Редактировать», «Удалить» и «Назад». Кнопка «Редактировать» позволяет пользователю внести изменения в выбранную запись об арендаторе, все изменения автоматически вносятся в базу данных. Кнопка «Удалить» позволяет удалить запись о выбранном </w:t>
      </w:r>
      <w:r w:rsidR="00451B38">
        <w:rPr>
          <w:sz w:val="28"/>
        </w:rPr>
        <w:t>арендаторе</w:t>
      </w:r>
      <w:r>
        <w:rPr>
          <w:sz w:val="28"/>
        </w:rPr>
        <w:t xml:space="preserve"> из БД. При нажатии на кнопку «Добавить» открывается форма для добавления информации о новом </w:t>
      </w:r>
      <w:r w:rsidR="00451B38">
        <w:rPr>
          <w:sz w:val="28"/>
        </w:rPr>
        <w:t>арендаторе</w:t>
      </w:r>
      <w:r>
        <w:rPr>
          <w:sz w:val="28"/>
        </w:rPr>
        <w:t xml:space="preserve">. Форма для добавления нового </w:t>
      </w:r>
      <w:r w:rsidR="00451B38">
        <w:rPr>
          <w:sz w:val="28"/>
        </w:rPr>
        <w:t>арендатора</w:t>
      </w:r>
      <w:r>
        <w:rPr>
          <w:sz w:val="28"/>
        </w:rPr>
        <w:t xml:space="preserve"> представле</w:t>
      </w:r>
      <w:r w:rsidR="00BF2D99">
        <w:rPr>
          <w:sz w:val="28"/>
        </w:rPr>
        <w:t>на в соответствии с рисунком 2.17</w:t>
      </w:r>
      <w:r>
        <w:rPr>
          <w:sz w:val="28"/>
        </w:rPr>
        <w:t>.</w:t>
      </w:r>
    </w:p>
    <w:p w:rsidR="00451B38" w:rsidRDefault="00451B38" w:rsidP="00744AB9">
      <w:pPr>
        <w:pStyle w:val="a3"/>
        <w:ind w:left="0" w:firstLine="851"/>
        <w:jc w:val="both"/>
        <w:rPr>
          <w:sz w:val="28"/>
        </w:rPr>
      </w:pPr>
    </w:p>
    <w:p w:rsidR="00451B38" w:rsidRDefault="00451B38" w:rsidP="00451B38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1DA0C428" wp14:editId="3B92075A">
            <wp:extent cx="3918585" cy="2920391"/>
            <wp:effectExtent l="19050" t="19050" r="24765" b="1333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926716" cy="292645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6549" w:rsidRDefault="00DA6549" w:rsidP="00451B38">
      <w:pPr>
        <w:pStyle w:val="a3"/>
        <w:ind w:left="0"/>
        <w:jc w:val="center"/>
        <w:rPr>
          <w:sz w:val="28"/>
        </w:rPr>
      </w:pPr>
    </w:p>
    <w:p w:rsidR="00DA6549" w:rsidRDefault="00BF2D99" w:rsidP="00451B38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7</w:t>
      </w:r>
      <w:r w:rsidR="00DA6549">
        <w:rPr>
          <w:sz w:val="28"/>
        </w:rPr>
        <w:t xml:space="preserve"> Форма добавления нового арендатора (</w:t>
      </w:r>
      <w:proofErr w:type="spellStart"/>
      <w:proofErr w:type="gramStart"/>
      <w:r w:rsidR="00DA6549">
        <w:rPr>
          <w:sz w:val="28"/>
        </w:rPr>
        <w:t>физ.лицо</w:t>
      </w:r>
      <w:proofErr w:type="spellEnd"/>
      <w:proofErr w:type="gramEnd"/>
      <w:r w:rsidR="00DA6549">
        <w:rPr>
          <w:sz w:val="28"/>
        </w:rPr>
        <w:t>)</w:t>
      </w:r>
    </w:p>
    <w:p w:rsidR="00DA6549" w:rsidRDefault="00DA6549" w:rsidP="00451B38">
      <w:pPr>
        <w:pStyle w:val="a3"/>
        <w:ind w:left="0"/>
        <w:jc w:val="center"/>
        <w:rPr>
          <w:sz w:val="28"/>
        </w:rPr>
      </w:pPr>
    </w:p>
    <w:p w:rsidR="00DA6549" w:rsidRDefault="00DA6549" w:rsidP="00DA654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Справочник «Арендаторы (</w:t>
      </w:r>
      <w:proofErr w:type="spellStart"/>
      <w:proofErr w:type="gramStart"/>
      <w:r w:rsidR="005A72D0">
        <w:rPr>
          <w:sz w:val="28"/>
        </w:rPr>
        <w:t>юр</w:t>
      </w:r>
      <w:r>
        <w:rPr>
          <w:sz w:val="28"/>
        </w:rPr>
        <w:t>.лица</w:t>
      </w:r>
      <w:proofErr w:type="spellEnd"/>
      <w:proofErr w:type="gramEnd"/>
      <w:r>
        <w:rPr>
          <w:sz w:val="28"/>
        </w:rPr>
        <w:t>)» представл</w:t>
      </w:r>
      <w:r w:rsidR="005A72D0">
        <w:rPr>
          <w:sz w:val="28"/>
        </w:rPr>
        <w:t>ен в соответствии с рису</w:t>
      </w:r>
      <w:r w:rsidR="00BF2D99">
        <w:rPr>
          <w:sz w:val="28"/>
        </w:rPr>
        <w:t>нком 2.18</w:t>
      </w:r>
      <w:r>
        <w:rPr>
          <w:sz w:val="28"/>
        </w:rPr>
        <w:t>.</w:t>
      </w:r>
    </w:p>
    <w:p w:rsidR="00DA6549" w:rsidRPr="00DA6549" w:rsidRDefault="00DA6549" w:rsidP="00DA6549">
      <w:pPr>
        <w:pStyle w:val="a3"/>
        <w:ind w:left="0" w:firstLine="851"/>
        <w:jc w:val="both"/>
        <w:rPr>
          <w:sz w:val="28"/>
        </w:rPr>
      </w:pPr>
    </w:p>
    <w:p w:rsidR="00DA6549" w:rsidRPr="00BF2D99" w:rsidRDefault="00A811CC" w:rsidP="00DA6549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C30D2D9" wp14:editId="2815AFCB">
            <wp:extent cx="5939790" cy="2783205"/>
            <wp:effectExtent l="19050" t="19050" r="22860" b="1714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78320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A6549" w:rsidRPr="00BF2D99" w:rsidRDefault="00DA6549" w:rsidP="00DA6549">
      <w:pPr>
        <w:pStyle w:val="a3"/>
        <w:ind w:left="0"/>
        <w:jc w:val="center"/>
        <w:rPr>
          <w:sz w:val="28"/>
        </w:rPr>
      </w:pPr>
    </w:p>
    <w:p w:rsidR="00DA6549" w:rsidRDefault="00BF2D99" w:rsidP="00DA6549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8</w:t>
      </w:r>
      <w:r w:rsidR="00DA6549">
        <w:rPr>
          <w:sz w:val="28"/>
        </w:rPr>
        <w:t xml:space="preserve"> Справочник «Арендаторы (</w:t>
      </w:r>
      <w:proofErr w:type="spellStart"/>
      <w:proofErr w:type="gramStart"/>
      <w:r w:rsidR="005A72D0">
        <w:rPr>
          <w:sz w:val="28"/>
        </w:rPr>
        <w:t>юр</w:t>
      </w:r>
      <w:r w:rsidR="00DA6549">
        <w:rPr>
          <w:sz w:val="28"/>
        </w:rPr>
        <w:t>.лица</w:t>
      </w:r>
      <w:proofErr w:type="spellEnd"/>
      <w:proofErr w:type="gramEnd"/>
      <w:r w:rsidR="00DA6549">
        <w:rPr>
          <w:sz w:val="28"/>
        </w:rPr>
        <w:t>)»</w:t>
      </w:r>
    </w:p>
    <w:p w:rsidR="00DA6549" w:rsidRPr="005A72D0" w:rsidRDefault="00DA6549" w:rsidP="007B5E92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>Данная форма</w:t>
      </w:r>
      <w:r w:rsidR="005A72D0">
        <w:rPr>
          <w:sz w:val="28"/>
        </w:rPr>
        <w:t xml:space="preserve"> имеет такие же кнопки, как и справочник «Арендаторы (</w:t>
      </w:r>
      <w:proofErr w:type="spellStart"/>
      <w:proofErr w:type="gramStart"/>
      <w:r w:rsidR="005A72D0">
        <w:rPr>
          <w:sz w:val="28"/>
        </w:rPr>
        <w:t>физ.лица</w:t>
      </w:r>
      <w:proofErr w:type="spellEnd"/>
      <w:proofErr w:type="gramEnd"/>
      <w:r w:rsidR="005A72D0">
        <w:rPr>
          <w:sz w:val="28"/>
        </w:rPr>
        <w:t>)»</w:t>
      </w:r>
      <w:r>
        <w:rPr>
          <w:sz w:val="28"/>
        </w:rPr>
        <w:t xml:space="preserve">. </w:t>
      </w:r>
      <w:r w:rsidR="007B5E92">
        <w:rPr>
          <w:sz w:val="28"/>
        </w:rPr>
        <w:t xml:space="preserve">Но форма добавления нового арендатора отличается, так как юридическое лицо имеет другие пункты для заполнения. </w:t>
      </w:r>
      <w:r>
        <w:rPr>
          <w:sz w:val="28"/>
        </w:rPr>
        <w:t>Форма для добавления нового арендатора представле</w:t>
      </w:r>
      <w:r w:rsidR="00BF2D99">
        <w:rPr>
          <w:sz w:val="28"/>
        </w:rPr>
        <w:t>на в соответствии с рисунком 2.19</w:t>
      </w:r>
      <w:r>
        <w:rPr>
          <w:sz w:val="28"/>
        </w:rPr>
        <w:t>.</w:t>
      </w:r>
    </w:p>
    <w:p w:rsidR="005A72D0" w:rsidRDefault="005A72D0" w:rsidP="005A72D0">
      <w:pPr>
        <w:pStyle w:val="a3"/>
        <w:ind w:left="0"/>
        <w:jc w:val="center"/>
        <w:rPr>
          <w:sz w:val="28"/>
        </w:rPr>
      </w:pPr>
    </w:p>
    <w:p w:rsidR="005A72D0" w:rsidRDefault="00A811CC" w:rsidP="005A72D0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305B405" wp14:editId="6CD80346">
            <wp:extent cx="3569445" cy="3200400"/>
            <wp:effectExtent l="19050" t="19050" r="12065" b="190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575234" cy="320559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A811CC" w:rsidRDefault="00A811CC" w:rsidP="005A72D0">
      <w:pPr>
        <w:pStyle w:val="a3"/>
        <w:ind w:left="0"/>
        <w:jc w:val="center"/>
        <w:rPr>
          <w:sz w:val="28"/>
        </w:rPr>
      </w:pPr>
    </w:p>
    <w:p w:rsidR="005A72D0" w:rsidRDefault="00BF2D99" w:rsidP="005A72D0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19</w:t>
      </w:r>
      <w:r w:rsidR="005A72D0">
        <w:rPr>
          <w:sz w:val="28"/>
        </w:rPr>
        <w:t xml:space="preserve"> Форма добавления нового арендатора (</w:t>
      </w:r>
      <w:proofErr w:type="spellStart"/>
      <w:proofErr w:type="gramStart"/>
      <w:r w:rsidR="005A72D0">
        <w:rPr>
          <w:sz w:val="28"/>
        </w:rPr>
        <w:t>юр.лицо</w:t>
      </w:r>
      <w:proofErr w:type="spellEnd"/>
      <w:proofErr w:type="gramEnd"/>
      <w:r w:rsidR="005A72D0">
        <w:rPr>
          <w:sz w:val="28"/>
        </w:rPr>
        <w:t>)</w:t>
      </w:r>
    </w:p>
    <w:p w:rsidR="005A72D0" w:rsidRDefault="005A72D0" w:rsidP="00DA6549">
      <w:pPr>
        <w:pStyle w:val="a3"/>
        <w:ind w:left="0" w:firstLine="851"/>
        <w:jc w:val="both"/>
        <w:rPr>
          <w:sz w:val="28"/>
        </w:rPr>
      </w:pPr>
    </w:p>
    <w:p w:rsidR="00295D4B" w:rsidRDefault="008C372C" w:rsidP="00DA654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Следующий раздел «Договоры» также подразделяется на 2 типа в зависимости от выбранного варианта. Имеются договора для физических лиц, а есть договора для юридических лиц.</w:t>
      </w:r>
      <w:r w:rsidR="00295D4B">
        <w:rPr>
          <w:sz w:val="28"/>
        </w:rPr>
        <w:t xml:space="preserve"> </w:t>
      </w:r>
    </w:p>
    <w:p w:rsidR="00295D4B" w:rsidRDefault="00295D4B" w:rsidP="00DA6549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Справочник «Договоры (</w:t>
      </w:r>
      <w:proofErr w:type="spellStart"/>
      <w:proofErr w:type="gramStart"/>
      <w:r>
        <w:rPr>
          <w:sz w:val="28"/>
        </w:rPr>
        <w:t>физ.лица</w:t>
      </w:r>
      <w:proofErr w:type="spellEnd"/>
      <w:proofErr w:type="gramEnd"/>
      <w:r>
        <w:rPr>
          <w:sz w:val="28"/>
        </w:rPr>
        <w:t>)» представл</w:t>
      </w:r>
      <w:r w:rsidR="00BF2D99">
        <w:rPr>
          <w:sz w:val="28"/>
        </w:rPr>
        <w:t>ен в соответствии с рисунком 2.20</w:t>
      </w:r>
      <w:r>
        <w:rPr>
          <w:sz w:val="28"/>
        </w:rPr>
        <w:t xml:space="preserve">. </w:t>
      </w:r>
    </w:p>
    <w:p w:rsidR="00295D4B" w:rsidRDefault="00295D4B" w:rsidP="00DA6549">
      <w:pPr>
        <w:pStyle w:val="a3"/>
        <w:ind w:left="0" w:firstLine="851"/>
        <w:jc w:val="both"/>
        <w:rPr>
          <w:sz w:val="28"/>
        </w:rPr>
      </w:pPr>
    </w:p>
    <w:p w:rsidR="00904650" w:rsidRDefault="004C47A0" w:rsidP="004C47A0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36027E01" wp14:editId="18A8C3A8">
            <wp:extent cx="5939790" cy="2588260"/>
            <wp:effectExtent l="19050" t="19050" r="22860" b="2159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882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4C47A0" w:rsidRDefault="004C47A0" w:rsidP="004C47A0">
      <w:pPr>
        <w:pStyle w:val="a3"/>
        <w:ind w:left="0"/>
        <w:jc w:val="center"/>
        <w:rPr>
          <w:sz w:val="28"/>
        </w:rPr>
      </w:pPr>
    </w:p>
    <w:p w:rsidR="004C47A0" w:rsidRDefault="00BF2D99" w:rsidP="004C47A0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0</w:t>
      </w:r>
      <w:r w:rsidR="004C47A0">
        <w:rPr>
          <w:sz w:val="28"/>
        </w:rPr>
        <w:t xml:space="preserve"> Справочник «Договоры (</w:t>
      </w:r>
      <w:proofErr w:type="spellStart"/>
      <w:proofErr w:type="gramStart"/>
      <w:r w:rsidR="004C47A0">
        <w:rPr>
          <w:sz w:val="28"/>
        </w:rPr>
        <w:t>физ.лица</w:t>
      </w:r>
      <w:proofErr w:type="spellEnd"/>
      <w:proofErr w:type="gramEnd"/>
      <w:r w:rsidR="004C47A0">
        <w:rPr>
          <w:sz w:val="28"/>
        </w:rPr>
        <w:t>)»</w:t>
      </w:r>
    </w:p>
    <w:p w:rsidR="004C47A0" w:rsidRDefault="004C47A0" w:rsidP="004C47A0">
      <w:pPr>
        <w:pStyle w:val="a3"/>
        <w:ind w:left="0"/>
        <w:jc w:val="center"/>
        <w:rPr>
          <w:sz w:val="28"/>
        </w:rPr>
      </w:pPr>
    </w:p>
    <w:p w:rsidR="004C47A0" w:rsidRDefault="004C47A0" w:rsidP="004C47A0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Форма справочника содержит точно такой же функционал,</w:t>
      </w:r>
      <w:r w:rsidR="00C857A0">
        <w:rPr>
          <w:sz w:val="28"/>
        </w:rPr>
        <w:t xml:space="preserve"> как и другие справочники. Форма добавления нового договора представлена в соответствии с рисунком </w:t>
      </w:r>
      <w:r w:rsidR="00BF2D99">
        <w:rPr>
          <w:sz w:val="28"/>
        </w:rPr>
        <w:t>2.21</w:t>
      </w:r>
      <w:r w:rsidR="002B32C1">
        <w:rPr>
          <w:sz w:val="28"/>
        </w:rPr>
        <w:t>.</w:t>
      </w:r>
    </w:p>
    <w:p w:rsidR="002B32C1" w:rsidRDefault="002B32C1" w:rsidP="004C47A0">
      <w:pPr>
        <w:pStyle w:val="a3"/>
        <w:ind w:left="0" w:firstLine="851"/>
        <w:jc w:val="both"/>
        <w:rPr>
          <w:sz w:val="28"/>
        </w:rPr>
      </w:pPr>
    </w:p>
    <w:p w:rsidR="002B32C1" w:rsidRDefault="002B32C1" w:rsidP="002B32C1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1D66CEF6" wp14:editId="0C1E7F6C">
            <wp:extent cx="3924300" cy="3767328"/>
            <wp:effectExtent l="19050" t="19050" r="19050" b="2413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927111" cy="377002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2B32C1" w:rsidRDefault="002B32C1" w:rsidP="002B32C1">
      <w:pPr>
        <w:pStyle w:val="a3"/>
        <w:ind w:left="0"/>
        <w:jc w:val="center"/>
        <w:rPr>
          <w:sz w:val="28"/>
        </w:rPr>
      </w:pPr>
    </w:p>
    <w:p w:rsidR="002B32C1" w:rsidRDefault="00BF2D99" w:rsidP="002B32C1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1</w:t>
      </w:r>
      <w:r w:rsidR="002B32C1">
        <w:rPr>
          <w:sz w:val="28"/>
        </w:rPr>
        <w:t xml:space="preserve"> Форма добавления нового договора (</w:t>
      </w:r>
      <w:proofErr w:type="spellStart"/>
      <w:proofErr w:type="gramStart"/>
      <w:r w:rsidR="002B32C1">
        <w:rPr>
          <w:sz w:val="28"/>
        </w:rPr>
        <w:t>физ.лицо</w:t>
      </w:r>
      <w:proofErr w:type="spellEnd"/>
      <w:proofErr w:type="gramEnd"/>
      <w:r w:rsidR="002B32C1">
        <w:rPr>
          <w:sz w:val="28"/>
        </w:rPr>
        <w:t>)</w:t>
      </w:r>
    </w:p>
    <w:p w:rsidR="002B32C1" w:rsidRDefault="002B32C1" w:rsidP="002B32C1">
      <w:pPr>
        <w:pStyle w:val="a3"/>
        <w:ind w:left="0"/>
        <w:jc w:val="center"/>
        <w:rPr>
          <w:sz w:val="28"/>
        </w:rPr>
      </w:pPr>
    </w:p>
    <w:p w:rsidR="00210342" w:rsidRDefault="002B32C1" w:rsidP="002B32C1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Данная форма содержит поле «Арендатор», в котором содержаться все </w:t>
      </w:r>
      <w:r w:rsidR="00A46912">
        <w:rPr>
          <w:sz w:val="28"/>
        </w:rPr>
        <w:t xml:space="preserve">арендаторы по </w:t>
      </w:r>
      <w:proofErr w:type="spellStart"/>
      <w:r w:rsidR="00A46912">
        <w:rPr>
          <w:sz w:val="28"/>
        </w:rPr>
        <w:t>ИИНу</w:t>
      </w:r>
      <w:proofErr w:type="spellEnd"/>
      <w:r w:rsidR="00A46912">
        <w:rPr>
          <w:sz w:val="28"/>
        </w:rPr>
        <w:t xml:space="preserve"> из таблицы арендаторов, то есть можно выбрать из выпадающего списка, изучая весь список, либо ввести данные самим и выбрать, если такой арендатор существует. В случае отсутствия арендатора, необходимо</w:t>
      </w:r>
      <w:r w:rsidR="00E777CA">
        <w:rPr>
          <w:sz w:val="28"/>
        </w:rPr>
        <w:t xml:space="preserve"> сначала созд</w:t>
      </w:r>
      <w:r w:rsidR="00402EC8">
        <w:rPr>
          <w:sz w:val="28"/>
        </w:rPr>
        <w:t xml:space="preserve">ать запись о нем. Затем идет поле «Объект», где также необходимо выбрать из имеющихся объектов организации. При этом при сохранении договора </w:t>
      </w:r>
      <w:r w:rsidR="004B29CD">
        <w:rPr>
          <w:sz w:val="28"/>
        </w:rPr>
        <w:t xml:space="preserve">будет производится проверка, что данный объект в выбранный период свободен для сдачи в аренду. Если объект не свободен, договор не сохранится и выведется сообщение об ошибке. </w:t>
      </w:r>
    </w:p>
    <w:p w:rsidR="00210342" w:rsidRDefault="005964BE" w:rsidP="002B32C1">
      <w:pPr>
        <w:pStyle w:val="a3"/>
        <w:ind w:left="0" w:firstLine="851"/>
        <w:jc w:val="both"/>
        <w:rPr>
          <w:color w:val="000000"/>
          <w:sz w:val="28"/>
          <w:szCs w:val="28"/>
        </w:rPr>
      </w:pPr>
      <w:r>
        <w:rPr>
          <w:sz w:val="28"/>
        </w:rPr>
        <w:t xml:space="preserve">Месячная арендная плата заполняется автоматически на основе выбранного объекта и вычисляется по формуле: </w:t>
      </w:r>
      <w:r w:rsidR="00A63996" w:rsidRPr="00793158">
        <w:rPr>
          <w:color w:val="000000"/>
          <w:sz w:val="28"/>
          <w:szCs w:val="28"/>
        </w:rPr>
        <w:t>МАП = (базовая ставка/12 * площадь помещения + базовая ставка/12 * площадь подвала * коэффициент подвала) * КТ</w:t>
      </w:r>
      <w:r w:rsidR="00A63996">
        <w:rPr>
          <w:color w:val="000000"/>
          <w:sz w:val="28"/>
          <w:szCs w:val="28"/>
        </w:rPr>
        <w:t>. Где базовая ставка является числом</w:t>
      </w:r>
      <w:r w:rsidR="009E4863">
        <w:rPr>
          <w:color w:val="000000"/>
          <w:sz w:val="28"/>
          <w:szCs w:val="28"/>
        </w:rPr>
        <w:t xml:space="preserve">, установленным законодательством </w:t>
      </w:r>
      <w:r w:rsidR="00A63996">
        <w:rPr>
          <w:color w:val="000000"/>
          <w:sz w:val="28"/>
          <w:szCs w:val="28"/>
        </w:rPr>
        <w:t>РК</w:t>
      </w:r>
      <w:r w:rsidR="001F3C15" w:rsidRPr="00A9113E">
        <w:rPr>
          <w:color w:val="000000"/>
          <w:sz w:val="28"/>
          <w:szCs w:val="28"/>
        </w:rPr>
        <w:t xml:space="preserve"> [17]</w:t>
      </w:r>
      <w:r w:rsidR="00A63996">
        <w:rPr>
          <w:color w:val="000000"/>
          <w:sz w:val="28"/>
          <w:szCs w:val="28"/>
        </w:rPr>
        <w:t>.</w:t>
      </w:r>
      <w:r w:rsidR="009E4863">
        <w:rPr>
          <w:color w:val="000000"/>
          <w:sz w:val="28"/>
          <w:szCs w:val="28"/>
        </w:rPr>
        <w:t xml:space="preserve"> </w:t>
      </w:r>
    </w:p>
    <w:p w:rsidR="002B32C1" w:rsidRPr="001B31E3" w:rsidRDefault="001B31E3" w:rsidP="002B32C1">
      <w:pPr>
        <w:pStyle w:val="a3"/>
        <w:ind w:left="0" w:firstLine="851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При сохранении нового договора формируется заполненный договор по шаблону в </w:t>
      </w:r>
      <w:r>
        <w:rPr>
          <w:color w:val="000000"/>
          <w:sz w:val="28"/>
          <w:szCs w:val="28"/>
          <w:lang w:val="en-US"/>
        </w:rPr>
        <w:t>Word</w:t>
      </w:r>
      <w:r w:rsidRPr="001B31E3">
        <w:rPr>
          <w:color w:val="000000"/>
          <w:sz w:val="28"/>
          <w:szCs w:val="28"/>
        </w:rPr>
        <w:t>.</w:t>
      </w:r>
    </w:p>
    <w:p w:rsidR="00210342" w:rsidRDefault="00210342" w:rsidP="00DF0F4C">
      <w:pPr>
        <w:pStyle w:val="a3"/>
        <w:ind w:left="0" w:firstLine="851"/>
        <w:jc w:val="both"/>
        <w:rPr>
          <w:sz w:val="28"/>
        </w:rPr>
      </w:pPr>
    </w:p>
    <w:p w:rsidR="00DF0F4C" w:rsidRDefault="00DF0F4C" w:rsidP="00DF0F4C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>Справочник «Договоры (</w:t>
      </w:r>
      <w:proofErr w:type="spellStart"/>
      <w:proofErr w:type="gramStart"/>
      <w:r>
        <w:rPr>
          <w:sz w:val="28"/>
        </w:rPr>
        <w:t>юр.лица</w:t>
      </w:r>
      <w:proofErr w:type="spellEnd"/>
      <w:proofErr w:type="gramEnd"/>
      <w:r>
        <w:rPr>
          <w:sz w:val="28"/>
        </w:rPr>
        <w:t>)» представле</w:t>
      </w:r>
      <w:r w:rsidR="00210342">
        <w:rPr>
          <w:sz w:val="28"/>
        </w:rPr>
        <w:t>н в соответствии с рисунком 2.22</w:t>
      </w:r>
      <w:r>
        <w:rPr>
          <w:sz w:val="28"/>
        </w:rPr>
        <w:t xml:space="preserve">. </w:t>
      </w:r>
    </w:p>
    <w:p w:rsidR="00DF0F4C" w:rsidRDefault="00DF0F4C" w:rsidP="00DF0F4C">
      <w:pPr>
        <w:pStyle w:val="a3"/>
        <w:ind w:left="0" w:firstLine="851"/>
        <w:jc w:val="both"/>
        <w:rPr>
          <w:sz w:val="28"/>
        </w:rPr>
      </w:pPr>
    </w:p>
    <w:p w:rsidR="00DF0F4C" w:rsidRDefault="003B0685" w:rsidP="00DF0F4C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090B13BA" wp14:editId="0900709C">
            <wp:extent cx="5939790" cy="2590800"/>
            <wp:effectExtent l="19050" t="19050" r="22860" b="1905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259080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F0F4C" w:rsidRDefault="00DF0F4C" w:rsidP="00DF0F4C">
      <w:pPr>
        <w:pStyle w:val="a3"/>
        <w:ind w:left="0"/>
        <w:jc w:val="center"/>
        <w:rPr>
          <w:sz w:val="28"/>
        </w:rPr>
      </w:pPr>
    </w:p>
    <w:p w:rsidR="00DF0F4C" w:rsidRDefault="00DF0F4C" w:rsidP="00DF0F4C">
      <w:pPr>
        <w:pStyle w:val="a3"/>
        <w:ind w:left="0"/>
        <w:jc w:val="center"/>
        <w:rPr>
          <w:sz w:val="28"/>
        </w:rPr>
      </w:pPr>
      <w:r>
        <w:rPr>
          <w:sz w:val="28"/>
        </w:rPr>
        <w:t>Р</w:t>
      </w:r>
      <w:r w:rsidR="00210342">
        <w:rPr>
          <w:sz w:val="28"/>
        </w:rPr>
        <w:t>исунок 2.22</w:t>
      </w:r>
      <w:r>
        <w:rPr>
          <w:sz w:val="28"/>
        </w:rPr>
        <w:t xml:space="preserve"> Справочник «Договоры (</w:t>
      </w:r>
      <w:proofErr w:type="spellStart"/>
      <w:proofErr w:type="gramStart"/>
      <w:r w:rsidR="003B0685">
        <w:rPr>
          <w:sz w:val="28"/>
        </w:rPr>
        <w:t>юр</w:t>
      </w:r>
      <w:r>
        <w:rPr>
          <w:sz w:val="28"/>
        </w:rPr>
        <w:t>.лица</w:t>
      </w:r>
      <w:proofErr w:type="spellEnd"/>
      <w:proofErr w:type="gramEnd"/>
      <w:r>
        <w:rPr>
          <w:sz w:val="28"/>
        </w:rPr>
        <w:t>)»</w:t>
      </w:r>
    </w:p>
    <w:p w:rsidR="00DF0F4C" w:rsidRDefault="00DF0F4C" w:rsidP="00DF0F4C">
      <w:pPr>
        <w:pStyle w:val="a3"/>
        <w:ind w:left="0"/>
        <w:jc w:val="center"/>
        <w:rPr>
          <w:sz w:val="28"/>
        </w:rPr>
      </w:pPr>
    </w:p>
    <w:p w:rsidR="00DF0F4C" w:rsidRDefault="00DF0F4C" w:rsidP="00DF0F4C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Форма справочника содержит точно такой же функционал, как и другие справочники. Форма добавления нового договора представлена в соответствии с рисунком </w:t>
      </w:r>
      <w:r w:rsidR="00210342">
        <w:rPr>
          <w:sz w:val="28"/>
        </w:rPr>
        <w:t>2.23</w:t>
      </w:r>
      <w:r>
        <w:rPr>
          <w:sz w:val="28"/>
        </w:rPr>
        <w:t>.</w:t>
      </w:r>
    </w:p>
    <w:p w:rsidR="00DF0F4C" w:rsidRDefault="00DF0F4C" w:rsidP="00DF0F4C">
      <w:pPr>
        <w:pStyle w:val="a3"/>
        <w:ind w:left="0" w:firstLine="851"/>
        <w:jc w:val="both"/>
        <w:rPr>
          <w:sz w:val="28"/>
        </w:rPr>
      </w:pPr>
    </w:p>
    <w:p w:rsidR="00DF0F4C" w:rsidRDefault="00EB31F9" w:rsidP="00DF0F4C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70ECC053" wp14:editId="459B1E12">
            <wp:extent cx="3787140" cy="3648102"/>
            <wp:effectExtent l="19050" t="19050" r="22860" b="28575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798156" cy="365871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DF0F4C" w:rsidRDefault="00DF0F4C" w:rsidP="00DF0F4C">
      <w:pPr>
        <w:pStyle w:val="a3"/>
        <w:ind w:left="0"/>
        <w:jc w:val="center"/>
        <w:rPr>
          <w:sz w:val="28"/>
        </w:rPr>
      </w:pPr>
    </w:p>
    <w:p w:rsidR="00DF0F4C" w:rsidRDefault="00DF0F4C" w:rsidP="00DF0F4C">
      <w:pPr>
        <w:pStyle w:val="a3"/>
        <w:ind w:left="0"/>
        <w:jc w:val="center"/>
        <w:rPr>
          <w:sz w:val="28"/>
        </w:rPr>
      </w:pPr>
      <w:r>
        <w:rPr>
          <w:sz w:val="28"/>
        </w:rPr>
        <w:t>Р</w:t>
      </w:r>
      <w:r w:rsidR="00210342">
        <w:rPr>
          <w:sz w:val="28"/>
        </w:rPr>
        <w:t>исунок 2.23</w:t>
      </w:r>
      <w:r>
        <w:rPr>
          <w:sz w:val="28"/>
        </w:rPr>
        <w:t xml:space="preserve"> Форма добавления нового договора (</w:t>
      </w:r>
      <w:proofErr w:type="spellStart"/>
      <w:proofErr w:type="gramStart"/>
      <w:r w:rsidR="00EB31F9">
        <w:rPr>
          <w:sz w:val="28"/>
        </w:rPr>
        <w:t>юр</w:t>
      </w:r>
      <w:r>
        <w:rPr>
          <w:sz w:val="28"/>
        </w:rPr>
        <w:t>.лицо</w:t>
      </w:r>
      <w:proofErr w:type="spellEnd"/>
      <w:proofErr w:type="gramEnd"/>
      <w:r>
        <w:rPr>
          <w:sz w:val="28"/>
        </w:rPr>
        <w:t>)</w:t>
      </w:r>
    </w:p>
    <w:p w:rsidR="00DF0F4C" w:rsidRDefault="00DF0F4C" w:rsidP="00DF0F4C">
      <w:pPr>
        <w:pStyle w:val="a3"/>
        <w:ind w:left="0"/>
        <w:jc w:val="center"/>
        <w:rPr>
          <w:sz w:val="28"/>
        </w:rPr>
      </w:pPr>
    </w:p>
    <w:p w:rsidR="00DF0F4C" w:rsidRPr="00DB1050" w:rsidRDefault="00DF0F4C" w:rsidP="00DB1050">
      <w:pPr>
        <w:pStyle w:val="a3"/>
        <w:ind w:left="0" w:firstLine="851"/>
        <w:jc w:val="both"/>
        <w:rPr>
          <w:color w:val="000000"/>
          <w:sz w:val="28"/>
          <w:szCs w:val="28"/>
        </w:rPr>
      </w:pPr>
      <w:r>
        <w:rPr>
          <w:sz w:val="28"/>
        </w:rPr>
        <w:lastRenderedPageBreak/>
        <w:t xml:space="preserve">Данная форма содержит поле «Арендатор», в котором содержаться все арендаторы по </w:t>
      </w:r>
      <w:proofErr w:type="spellStart"/>
      <w:r w:rsidR="00186E29">
        <w:rPr>
          <w:sz w:val="28"/>
        </w:rPr>
        <w:t>БИН</w:t>
      </w:r>
      <w:r>
        <w:rPr>
          <w:sz w:val="28"/>
        </w:rPr>
        <w:t>у</w:t>
      </w:r>
      <w:proofErr w:type="spellEnd"/>
      <w:r>
        <w:rPr>
          <w:sz w:val="28"/>
        </w:rPr>
        <w:t xml:space="preserve"> из таблицы арендаторов, то есть можно выбрать из выпадающего списка, изучая весь список, либо ввести данные самим и выбрать, если такой арендатор существует. В случае отсутствия арендатора, необходимо сначала создать запись о нем. </w:t>
      </w:r>
      <w:r w:rsidR="00186E29">
        <w:rPr>
          <w:sz w:val="28"/>
        </w:rPr>
        <w:t>Все остальные поля идентичны полям из формы создания договоров для физических лиц.</w:t>
      </w:r>
      <w:r w:rsidR="00DB1050" w:rsidRPr="00DB1050">
        <w:rPr>
          <w:sz w:val="28"/>
        </w:rPr>
        <w:t xml:space="preserve"> </w:t>
      </w:r>
      <w:r w:rsidR="00DB1050">
        <w:rPr>
          <w:color w:val="000000"/>
          <w:sz w:val="28"/>
          <w:szCs w:val="28"/>
        </w:rPr>
        <w:t xml:space="preserve">При сохранении нового договора формируется заполненный договор по шаблону в </w:t>
      </w:r>
      <w:r w:rsidR="00DB1050">
        <w:rPr>
          <w:color w:val="000000"/>
          <w:sz w:val="28"/>
          <w:szCs w:val="28"/>
          <w:lang w:val="en-US"/>
        </w:rPr>
        <w:t>Word</w:t>
      </w:r>
      <w:r w:rsidR="00DB1050" w:rsidRPr="001B31E3">
        <w:rPr>
          <w:color w:val="000000"/>
          <w:sz w:val="28"/>
          <w:szCs w:val="28"/>
        </w:rPr>
        <w:t>.</w:t>
      </w:r>
    </w:p>
    <w:p w:rsidR="00DF0F4C" w:rsidRDefault="006C1A83" w:rsidP="002B32C1">
      <w:pPr>
        <w:pStyle w:val="a3"/>
        <w:ind w:left="0" w:firstLine="851"/>
        <w:jc w:val="both"/>
        <w:rPr>
          <w:sz w:val="28"/>
        </w:rPr>
      </w:pPr>
      <w:r>
        <w:rPr>
          <w:sz w:val="28"/>
          <w:lang w:val="kk-KZ"/>
        </w:rPr>
        <w:t xml:space="preserve">Для администратора доступен справочник </w:t>
      </w:r>
      <w:r>
        <w:rPr>
          <w:sz w:val="28"/>
        </w:rPr>
        <w:t>«Пользователи». Подразумевается, что администратор имеет возможность добавлять новых сотрудников компании</w:t>
      </w:r>
      <w:r w:rsidR="00556A64">
        <w:rPr>
          <w:sz w:val="28"/>
        </w:rPr>
        <w:t>. Форма справочника «Пользователи» представле</w:t>
      </w:r>
      <w:r w:rsidR="00210342">
        <w:rPr>
          <w:sz w:val="28"/>
        </w:rPr>
        <w:t>н в соответствии с рисунком 2.24</w:t>
      </w:r>
      <w:r w:rsidR="00556A64">
        <w:rPr>
          <w:sz w:val="28"/>
        </w:rPr>
        <w:t>.</w:t>
      </w:r>
    </w:p>
    <w:p w:rsidR="00556A64" w:rsidRDefault="00556A64" w:rsidP="002B32C1">
      <w:pPr>
        <w:pStyle w:val="a3"/>
        <w:ind w:left="0" w:firstLine="851"/>
        <w:jc w:val="both"/>
        <w:rPr>
          <w:sz w:val="28"/>
        </w:rPr>
      </w:pPr>
    </w:p>
    <w:p w:rsidR="00556A64" w:rsidRDefault="00556A64" w:rsidP="00556A64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6ADD845C" wp14:editId="4F2BA5DF">
            <wp:extent cx="3639820" cy="2666854"/>
            <wp:effectExtent l="19050" t="19050" r="17780" b="1968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9"/>
                    <a:srcRect l="1026"/>
                    <a:stretch/>
                  </pic:blipFill>
                  <pic:spPr bwMode="auto">
                    <a:xfrm>
                      <a:off x="0" y="0"/>
                      <a:ext cx="3671905" cy="269036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56A64" w:rsidRDefault="00556A64" w:rsidP="00556A64">
      <w:pPr>
        <w:pStyle w:val="a3"/>
        <w:ind w:left="0"/>
        <w:jc w:val="center"/>
        <w:rPr>
          <w:sz w:val="28"/>
        </w:rPr>
      </w:pPr>
    </w:p>
    <w:p w:rsidR="00556A64" w:rsidRDefault="00210342" w:rsidP="00556A64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4</w:t>
      </w:r>
      <w:r w:rsidR="00556A64">
        <w:rPr>
          <w:sz w:val="28"/>
        </w:rPr>
        <w:t xml:space="preserve"> Справочник «Пользователи»</w:t>
      </w:r>
    </w:p>
    <w:p w:rsidR="00997FDB" w:rsidRDefault="00997FDB" w:rsidP="002B32C1">
      <w:pPr>
        <w:pStyle w:val="a3"/>
        <w:ind w:left="0" w:firstLine="851"/>
        <w:jc w:val="both"/>
        <w:rPr>
          <w:sz w:val="28"/>
        </w:rPr>
      </w:pPr>
    </w:p>
    <w:p w:rsidR="00556A64" w:rsidRDefault="00901356" w:rsidP="002B32C1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>Форма добавления нового пользователя информационной системы представлена в соот</w:t>
      </w:r>
      <w:r w:rsidR="00CD5DB6">
        <w:rPr>
          <w:sz w:val="28"/>
        </w:rPr>
        <w:t>ветствии с рисунком 2.25</w:t>
      </w:r>
      <w:r>
        <w:rPr>
          <w:sz w:val="28"/>
        </w:rPr>
        <w:t>.</w:t>
      </w:r>
    </w:p>
    <w:p w:rsidR="00901356" w:rsidRDefault="00901356" w:rsidP="002B32C1">
      <w:pPr>
        <w:pStyle w:val="a3"/>
        <w:ind w:left="0" w:firstLine="851"/>
        <w:jc w:val="both"/>
        <w:rPr>
          <w:sz w:val="28"/>
        </w:rPr>
      </w:pPr>
    </w:p>
    <w:p w:rsidR="00901356" w:rsidRDefault="00901356" w:rsidP="00901356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58873DF1" wp14:editId="57602FE6">
            <wp:extent cx="3717666" cy="2415540"/>
            <wp:effectExtent l="19050" t="19050" r="16510" b="2286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738513" cy="242908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01356" w:rsidRDefault="00901356" w:rsidP="00901356">
      <w:pPr>
        <w:pStyle w:val="a3"/>
        <w:ind w:left="0"/>
        <w:jc w:val="center"/>
        <w:rPr>
          <w:sz w:val="28"/>
        </w:rPr>
      </w:pPr>
    </w:p>
    <w:p w:rsidR="00901356" w:rsidRDefault="00CD5DB6" w:rsidP="00901356">
      <w:pPr>
        <w:pStyle w:val="a3"/>
        <w:ind w:left="0"/>
        <w:jc w:val="center"/>
        <w:rPr>
          <w:sz w:val="28"/>
        </w:rPr>
      </w:pPr>
      <w:r>
        <w:rPr>
          <w:sz w:val="28"/>
        </w:rPr>
        <w:t xml:space="preserve">Рисунок 2.25 </w:t>
      </w:r>
      <w:r w:rsidR="00901356">
        <w:rPr>
          <w:sz w:val="28"/>
        </w:rPr>
        <w:t>Форма добавления нового пользователя</w:t>
      </w:r>
    </w:p>
    <w:p w:rsidR="00901356" w:rsidRDefault="0062776A" w:rsidP="00901356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 xml:space="preserve">Следующим разделом навигационного меню является раздел «Отчеты». Данный раздел необходим для </w:t>
      </w:r>
      <w:r w:rsidR="00D63A86">
        <w:rPr>
          <w:sz w:val="28"/>
        </w:rPr>
        <w:t xml:space="preserve">аналитики работы компании. Раздел содержит следующие подпункты: </w:t>
      </w:r>
    </w:p>
    <w:p w:rsidR="00D63A86" w:rsidRDefault="00D63A86" w:rsidP="00D63A86">
      <w:pPr>
        <w:pStyle w:val="a3"/>
        <w:numPr>
          <w:ilvl w:val="0"/>
          <w:numId w:val="23"/>
        </w:numPr>
        <w:ind w:left="0" w:firstLine="851"/>
        <w:jc w:val="both"/>
        <w:rPr>
          <w:sz w:val="28"/>
        </w:rPr>
      </w:pPr>
      <w:r>
        <w:rPr>
          <w:sz w:val="28"/>
        </w:rPr>
        <w:t>отчет о прибыли – показывает сумму прибыли на выбранный месяц;</w:t>
      </w:r>
    </w:p>
    <w:p w:rsidR="00D63A86" w:rsidRDefault="00D63A86" w:rsidP="00D63A86">
      <w:pPr>
        <w:pStyle w:val="a3"/>
        <w:numPr>
          <w:ilvl w:val="0"/>
          <w:numId w:val="23"/>
        </w:numPr>
        <w:ind w:left="0" w:firstLine="851"/>
        <w:jc w:val="both"/>
        <w:rPr>
          <w:sz w:val="28"/>
        </w:rPr>
      </w:pPr>
      <w:r>
        <w:rPr>
          <w:sz w:val="28"/>
        </w:rPr>
        <w:t>отчет об арендаторах – показывает действующих арендаторов на выбранную дату;</w:t>
      </w:r>
    </w:p>
    <w:p w:rsidR="00D63A86" w:rsidRDefault="00D63A86" w:rsidP="00D63A86">
      <w:pPr>
        <w:pStyle w:val="a3"/>
        <w:numPr>
          <w:ilvl w:val="0"/>
          <w:numId w:val="23"/>
        </w:numPr>
        <w:ind w:left="0" w:firstLine="851"/>
        <w:jc w:val="both"/>
        <w:rPr>
          <w:sz w:val="28"/>
        </w:rPr>
      </w:pPr>
      <w:r>
        <w:rPr>
          <w:sz w:val="28"/>
        </w:rPr>
        <w:t>отчет об объектах – показывает информацию об объектах, которые не сланы в аренду на выбранную дату.</w:t>
      </w:r>
    </w:p>
    <w:p w:rsidR="00901356" w:rsidRDefault="00D163FC" w:rsidP="00901356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«Отчет о прибыли» </w:t>
      </w:r>
      <w:r w:rsidR="001915C5" w:rsidRPr="001915C5">
        <w:rPr>
          <w:sz w:val="28"/>
        </w:rPr>
        <w:t>является финансовым документом, который отображает сумму прибыли, полученной компанией за определенный период времени. В данном случае, отчет отображает сумму прибыли на выбранный месяц.</w:t>
      </w:r>
      <w:r w:rsidR="001915C5">
        <w:rPr>
          <w:sz w:val="28"/>
        </w:rPr>
        <w:t xml:space="preserve"> Данный отчет </w:t>
      </w:r>
      <w:r w:rsidR="001915C5" w:rsidRPr="001915C5">
        <w:rPr>
          <w:sz w:val="28"/>
        </w:rPr>
        <w:t>может использоваться компанией для анализа ее финансового состояния и принятия решений о дальнейшей стратегии развития.</w:t>
      </w:r>
      <w:r w:rsidR="0090269F">
        <w:rPr>
          <w:sz w:val="28"/>
        </w:rPr>
        <w:t xml:space="preserve"> Причем формироваться отчет может только на текущий месяц, либо на прошлые месяцы.</w:t>
      </w:r>
      <w:r w:rsidR="001915C5" w:rsidRPr="001915C5">
        <w:rPr>
          <w:sz w:val="28"/>
        </w:rPr>
        <w:t xml:space="preserve"> </w:t>
      </w:r>
      <w:r w:rsidR="00B75DFE">
        <w:rPr>
          <w:sz w:val="28"/>
        </w:rPr>
        <w:t>Отчет о прибыли представле</w:t>
      </w:r>
      <w:r w:rsidR="00CD5DB6">
        <w:rPr>
          <w:sz w:val="28"/>
        </w:rPr>
        <w:t>н в соответствии с рисунком 2.26</w:t>
      </w:r>
      <w:r w:rsidR="00B75DFE">
        <w:rPr>
          <w:sz w:val="28"/>
        </w:rPr>
        <w:t>.</w:t>
      </w:r>
    </w:p>
    <w:p w:rsidR="00B75DFE" w:rsidRDefault="00B75DFE" w:rsidP="00901356">
      <w:pPr>
        <w:pStyle w:val="a3"/>
        <w:ind w:left="0" w:firstLine="851"/>
        <w:jc w:val="both"/>
        <w:rPr>
          <w:sz w:val="28"/>
        </w:rPr>
      </w:pPr>
    </w:p>
    <w:p w:rsidR="00B75DFE" w:rsidRDefault="004A37BF" w:rsidP="0090269F">
      <w:pPr>
        <w:pStyle w:val="a3"/>
        <w:ind w:left="0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201A733B" wp14:editId="31C36EC2">
            <wp:extent cx="4404360" cy="4005904"/>
            <wp:effectExtent l="19050" t="19050" r="15240" b="1397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409880" cy="401092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90269F" w:rsidRDefault="0090269F" w:rsidP="00901356">
      <w:pPr>
        <w:pStyle w:val="a3"/>
        <w:ind w:left="0" w:firstLine="851"/>
        <w:jc w:val="both"/>
        <w:rPr>
          <w:sz w:val="28"/>
          <w:lang w:val="en-US"/>
        </w:rPr>
      </w:pPr>
    </w:p>
    <w:p w:rsidR="0090269F" w:rsidRDefault="00CD5DB6" w:rsidP="0090269F">
      <w:pPr>
        <w:pStyle w:val="a3"/>
        <w:ind w:left="0"/>
        <w:jc w:val="center"/>
        <w:rPr>
          <w:sz w:val="28"/>
        </w:rPr>
      </w:pPr>
      <w:r>
        <w:rPr>
          <w:sz w:val="28"/>
        </w:rPr>
        <w:t xml:space="preserve">Рисунок 2.26 </w:t>
      </w:r>
      <w:r w:rsidR="00F247E7">
        <w:rPr>
          <w:sz w:val="28"/>
        </w:rPr>
        <w:t>Отчет о прибыли</w:t>
      </w:r>
    </w:p>
    <w:p w:rsidR="00686687" w:rsidRDefault="00686687" w:rsidP="0090269F">
      <w:pPr>
        <w:pStyle w:val="a3"/>
        <w:ind w:left="0"/>
        <w:jc w:val="center"/>
        <w:rPr>
          <w:sz w:val="28"/>
        </w:rPr>
      </w:pPr>
    </w:p>
    <w:p w:rsidR="00F247E7" w:rsidRDefault="00F247E7" w:rsidP="00F247E7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«Отчет об арендаторах» </w:t>
      </w:r>
      <w:r w:rsidRPr="001915C5">
        <w:rPr>
          <w:sz w:val="28"/>
        </w:rPr>
        <w:t xml:space="preserve">является документом, который отображает, </w:t>
      </w:r>
      <w:r>
        <w:rPr>
          <w:sz w:val="28"/>
        </w:rPr>
        <w:t xml:space="preserve">список действующих арендаторов на выбранную дату. </w:t>
      </w:r>
      <w:r w:rsidRPr="001915C5">
        <w:rPr>
          <w:sz w:val="28"/>
        </w:rPr>
        <w:t xml:space="preserve">В данном случае, отчет отображает </w:t>
      </w:r>
      <w:r>
        <w:rPr>
          <w:sz w:val="28"/>
        </w:rPr>
        <w:t xml:space="preserve">также информацию об арендаторе, его типе, и название объекта, который он арендует. Также имеется гистограмма, которая отражаете, какое </w:t>
      </w:r>
      <w:r>
        <w:rPr>
          <w:sz w:val="28"/>
        </w:rPr>
        <w:lastRenderedPageBreak/>
        <w:t>количество объектов арендует определенный арендатор. Отчет об арендаторах представле</w:t>
      </w:r>
      <w:r w:rsidR="00CD5DB6">
        <w:rPr>
          <w:sz w:val="28"/>
        </w:rPr>
        <w:t>н в соответствии с рисунком 2.27</w:t>
      </w:r>
      <w:r>
        <w:rPr>
          <w:sz w:val="28"/>
        </w:rPr>
        <w:t>.</w:t>
      </w:r>
    </w:p>
    <w:p w:rsidR="00686687" w:rsidRDefault="00686687" w:rsidP="00686687">
      <w:pPr>
        <w:pStyle w:val="a3"/>
        <w:ind w:left="0" w:firstLine="851"/>
        <w:jc w:val="both"/>
        <w:rPr>
          <w:sz w:val="28"/>
        </w:rPr>
      </w:pPr>
    </w:p>
    <w:p w:rsidR="00686687" w:rsidRDefault="00686687" w:rsidP="00F247E7">
      <w:pPr>
        <w:pStyle w:val="a3"/>
        <w:ind w:left="0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317CD787" wp14:editId="1D6521B9">
            <wp:extent cx="3825060" cy="3771900"/>
            <wp:effectExtent l="19050" t="19050" r="23495" b="1905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3832007" cy="377875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247E7" w:rsidRDefault="00F247E7" w:rsidP="00686687">
      <w:pPr>
        <w:pStyle w:val="a3"/>
        <w:ind w:left="0" w:firstLine="851"/>
        <w:jc w:val="both"/>
        <w:rPr>
          <w:sz w:val="28"/>
          <w:lang w:val="en-US"/>
        </w:rPr>
      </w:pPr>
    </w:p>
    <w:p w:rsidR="00F247E7" w:rsidRDefault="00F247E7" w:rsidP="00F247E7">
      <w:pPr>
        <w:pStyle w:val="a3"/>
        <w:ind w:left="0"/>
        <w:jc w:val="center"/>
        <w:rPr>
          <w:sz w:val="28"/>
        </w:rPr>
      </w:pPr>
      <w:r>
        <w:rPr>
          <w:sz w:val="28"/>
        </w:rPr>
        <w:t>Р</w:t>
      </w:r>
      <w:r w:rsidR="00CD5DB6">
        <w:rPr>
          <w:sz w:val="28"/>
        </w:rPr>
        <w:t>исунок 2.27</w:t>
      </w:r>
      <w:r>
        <w:rPr>
          <w:sz w:val="28"/>
        </w:rPr>
        <w:t xml:space="preserve"> Отчет об арендаторах</w:t>
      </w:r>
    </w:p>
    <w:p w:rsidR="00F247E7" w:rsidRDefault="00F247E7" w:rsidP="00F247E7">
      <w:pPr>
        <w:pStyle w:val="a3"/>
        <w:ind w:left="0"/>
        <w:jc w:val="center"/>
        <w:rPr>
          <w:sz w:val="28"/>
        </w:rPr>
      </w:pPr>
    </w:p>
    <w:p w:rsidR="009F44FC" w:rsidRDefault="009F44FC" w:rsidP="009F44FC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t xml:space="preserve">«Отчет об объектах» </w:t>
      </w:r>
      <w:r w:rsidRPr="001915C5">
        <w:rPr>
          <w:sz w:val="28"/>
        </w:rPr>
        <w:t xml:space="preserve">является документом, который отображает, </w:t>
      </w:r>
      <w:r>
        <w:rPr>
          <w:sz w:val="28"/>
        </w:rPr>
        <w:t>список помещений, которые не сданы в аренду на выбранную дату. О</w:t>
      </w:r>
      <w:r w:rsidR="00175C6A">
        <w:rPr>
          <w:sz w:val="28"/>
        </w:rPr>
        <w:t xml:space="preserve">тчет о </w:t>
      </w:r>
      <w:proofErr w:type="spellStart"/>
      <w:r w:rsidR="00175C6A">
        <w:rPr>
          <w:sz w:val="28"/>
        </w:rPr>
        <w:t>неарендованных</w:t>
      </w:r>
      <w:proofErr w:type="spellEnd"/>
      <w:r w:rsidR="00175C6A">
        <w:rPr>
          <w:sz w:val="28"/>
        </w:rPr>
        <w:t xml:space="preserve"> объектах</w:t>
      </w:r>
      <w:r>
        <w:rPr>
          <w:sz w:val="28"/>
        </w:rPr>
        <w:t xml:space="preserve"> представле</w:t>
      </w:r>
      <w:r w:rsidR="00CD5DB6">
        <w:rPr>
          <w:sz w:val="28"/>
        </w:rPr>
        <w:t>н в соответствии с рисунком 2.28</w:t>
      </w:r>
      <w:r>
        <w:rPr>
          <w:sz w:val="28"/>
        </w:rPr>
        <w:t>.</w:t>
      </w:r>
    </w:p>
    <w:p w:rsidR="00175C6A" w:rsidRDefault="00175C6A" w:rsidP="009F44FC">
      <w:pPr>
        <w:pStyle w:val="a3"/>
        <w:ind w:left="0" w:firstLine="851"/>
        <w:jc w:val="both"/>
        <w:rPr>
          <w:sz w:val="28"/>
        </w:rPr>
      </w:pPr>
    </w:p>
    <w:p w:rsidR="00175C6A" w:rsidRDefault="00175C6A" w:rsidP="00175C6A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4BCB7B37" wp14:editId="5842D1FC">
            <wp:extent cx="4159250" cy="2894156"/>
            <wp:effectExtent l="19050" t="19050" r="12700" b="209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188546" cy="2914541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175C6A" w:rsidRDefault="00175C6A" w:rsidP="00175C6A">
      <w:pPr>
        <w:pStyle w:val="a3"/>
        <w:ind w:left="0"/>
        <w:jc w:val="center"/>
        <w:rPr>
          <w:sz w:val="28"/>
        </w:rPr>
      </w:pPr>
    </w:p>
    <w:p w:rsidR="00175C6A" w:rsidRDefault="00CD5DB6" w:rsidP="00D247E8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8</w:t>
      </w:r>
      <w:r w:rsidR="00175C6A">
        <w:rPr>
          <w:sz w:val="28"/>
        </w:rPr>
        <w:t xml:space="preserve"> Отчет о </w:t>
      </w:r>
      <w:proofErr w:type="spellStart"/>
      <w:r w:rsidR="00175C6A">
        <w:rPr>
          <w:sz w:val="28"/>
        </w:rPr>
        <w:t>неарендованных</w:t>
      </w:r>
      <w:proofErr w:type="spellEnd"/>
      <w:r w:rsidR="00175C6A">
        <w:rPr>
          <w:sz w:val="28"/>
        </w:rPr>
        <w:t xml:space="preserve"> объектах</w:t>
      </w:r>
    </w:p>
    <w:p w:rsidR="00D247E8" w:rsidRDefault="00D247E8" w:rsidP="00D247E8">
      <w:pPr>
        <w:pStyle w:val="a3"/>
        <w:ind w:left="0" w:firstLine="851"/>
        <w:jc w:val="both"/>
        <w:rPr>
          <w:sz w:val="28"/>
        </w:rPr>
      </w:pPr>
      <w:r>
        <w:rPr>
          <w:sz w:val="28"/>
        </w:rPr>
        <w:lastRenderedPageBreak/>
        <w:t>Последний раздел навигационного меню «Параметры» имеет только 1 подпункт «Разработчики…», при нажатии на который открывается сообщение с информа</w:t>
      </w:r>
      <w:r w:rsidR="00F7530D">
        <w:rPr>
          <w:sz w:val="28"/>
        </w:rPr>
        <w:t>ционное сообщение. Информация о разработчиках представлен</w:t>
      </w:r>
      <w:r w:rsidR="00A61135">
        <w:rPr>
          <w:sz w:val="28"/>
        </w:rPr>
        <w:t>а в соответствии с рисунком 2.29</w:t>
      </w:r>
      <w:r w:rsidR="00F7530D">
        <w:rPr>
          <w:sz w:val="28"/>
        </w:rPr>
        <w:t>.</w:t>
      </w:r>
    </w:p>
    <w:p w:rsidR="00F247E7" w:rsidRDefault="00F247E7" w:rsidP="00F247E7">
      <w:pPr>
        <w:pStyle w:val="a3"/>
        <w:ind w:left="0" w:firstLine="851"/>
        <w:jc w:val="both"/>
        <w:rPr>
          <w:sz w:val="28"/>
        </w:rPr>
      </w:pPr>
    </w:p>
    <w:p w:rsidR="00F7530D" w:rsidRDefault="000D74E0" w:rsidP="000D74E0">
      <w:pPr>
        <w:pStyle w:val="a3"/>
        <w:ind w:left="0"/>
        <w:jc w:val="center"/>
        <w:rPr>
          <w:sz w:val="28"/>
        </w:rPr>
      </w:pPr>
      <w:r>
        <w:rPr>
          <w:noProof/>
        </w:rPr>
        <w:drawing>
          <wp:inline distT="0" distB="0" distL="0" distR="0" wp14:anchorId="167E84B2" wp14:editId="0EB55378">
            <wp:extent cx="3679351" cy="3520440"/>
            <wp:effectExtent l="19050" t="19050" r="16510" b="2286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3698285" cy="3538556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D74E0" w:rsidRDefault="000D74E0" w:rsidP="000D74E0">
      <w:pPr>
        <w:pStyle w:val="a3"/>
        <w:ind w:left="0"/>
        <w:jc w:val="center"/>
        <w:rPr>
          <w:sz w:val="28"/>
        </w:rPr>
      </w:pPr>
    </w:p>
    <w:p w:rsidR="000D74E0" w:rsidRDefault="00A61135" w:rsidP="000D74E0">
      <w:pPr>
        <w:pStyle w:val="a3"/>
        <w:ind w:left="0"/>
        <w:jc w:val="center"/>
        <w:rPr>
          <w:sz w:val="28"/>
        </w:rPr>
      </w:pPr>
      <w:r>
        <w:rPr>
          <w:sz w:val="28"/>
        </w:rPr>
        <w:t>Рисунок 2.29</w:t>
      </w:r>
      <w:r w:rsidR="000D74E0">
        <w:rPr>
          <w:sz w:val="28"/>
        </w:rPr>
        <w:t xml:space="preserve"> Информация о разработчиках</w:t>
      </w:r>
    </w:p>
    <w:p w:rsidR="0077236C" w:rsidRDefault="0077236C" w:rsidP="000D74E0">
      <w:pPr>
        <w:pStyle w:val="a3"/>
        <w:ind w:left="0"/>
        <w:jc w:val="center"/>
        <w:rPr>
          <w:sz w:val="28"/>
        </w:rPr>
      </w:pPr>
    </w:p>
    <w:p w:rsidR="0077236C" w:rsidRDefault="00731EE8" w:rsidP="0077236C">
      <w:pPr>
        <w:pStyle w:val="a3"/>
        <w:ind w:left="0" w:firstLine="851"/>
        <w:jc w:val="both"/>
        <w:rPr>
          <w:sz w:val="28"/>
        </w:rPr>
      </w:pPr>
      <w:r w:rsidRPr="00731EE8">
        <w:rPr>
          <w:sz w:val="28"/>
        </w:rPr>
        <w:t>Проектировани</w:t>
      </w:r>
      <w:r>
        <w:rPr>
          <w:sz w:val="28"/>
        </w:rPr>
        <w:t>е пользовательского интерфейса –</w:t>
      </w:r>
      <w:r w:rsidRPr="00731EE8">
        <w:rPr>
          <w:sz w:val="28"/>
        </w:rPr>
        <w:t xml:space="preserve"> это сложный процесс, требующий знаний и опыта в области дизайна и технологий. Однако, при правильном подходе к этому процессу, результат может быть </w:t>
      </w:r>
      <w:r>
        <w:rPr>
          <w:sz w:val="28"/>
        </w:rPr>
        <w:t xml:space="preserve">положительным, </w:t>
      </w:r>
      <w:r w:rsidRPr="00731EE8">
        <w:rPr>
          <w:sz w:val="28"/>
        </w:rPr>
        <w:t>обеспечивая пользователям легкий и приятный доступ к функционалу приложения.</w:t>
      </w:r>
    </w:p>
    <w:p w:rsidR="00F7530D" w:rsidRPr="00F247E7" w:rsidRDefault="00F7530D" w:rsidP="00F247E7">
      <w:pPr>
        <w:pStyle w:val="a3"/>
        <w:ind w:left="0" w:firstLine="851"/>
        <w:jc w:val="both"/>
        <w:rPr>
          <w:sz w:val="28"/>
        </w:rPr>
      </w:pPr>
    </w:p>
    <w:p w:rsidR="00717419" w:rsidRPr="00482BCC" w:rsidRDefault="00717419">
      <w:pPr>
        <w:spacing w:after="160" w:line="259" w:lineRule="auto"/>
        <w:ind w:firstLine="0"/>
        <w:rPr>
          <w:sz w:val="28"/>
          <w:szCs w:val="28"/>
          <w:highlight w:val="yellow"/>
        </w:rPr>
      </w:pPr>
      <w:r w:rsidRPr="00482BCC">
        <w:rPr>
          <w:sz w:val="28"/>
          <w:szCs w:val="28"/>
          <w:highlight w:val="yellow"/>
        </w:rPr>
        <w:br w:type="page"/>
      </w:r>
    </w:p>
    <w:p w:rsidR="00673FC6" w:rsidRDefault="00717419" w:rsidP="0043332F">
      <w:pPr>
        <w:pStyle w:val="1"/>
        <w:jc w:val="center"/>
      </w:pPr>
      <w:bookmarkStart w:id="21" w:name="_Toc102228633"/>
      <w:bookmarkStart w:id="22" w:name="_Toc133885565"/>
      <w:r w:rsidRPr="00482BCC">
        <w:rPr>
          <w:rFonts w:ascii="Times New Roman" w:hAnsi="Times New Roman" w:cs="Times New Roman"/>
          <w:color w:val="auto"/>
          <w:sz w:val="28"/>
          <w:szCs w:val="28"/>
        </w:rPr>
        <w:lastRenderedPageBreak/>
        <w:t>ЗАКЛЮЧЕНИЕ</w:t>
      </w:r>
      <w:bookmarkEnd w:id="21"/>
      <w:bookmarkEnd w:id="22"/>
    </w:p>
    <w:p w:rsidR="0043332F" w:rsidRPr="0043332F" w:rsidRDefault="0043332F" w:rsidP="0043332F">
      <w:pPr>
        <w:rPr>
          <w:sz w:val="28"/>
        </w:rPr>
      </w:pPr>
    </w:p>
    <w:p w:rsidR="00717419" w:rsidRPr="00482BCC" w:rsidRDefault="00717419" w:rsidP="00717419">
      <w:pPr>
        <w:ind w:firstLine="851"/>
        <w:jc w:val="both"/>
        <w:rPr>
          <w:b/>
          <w:bCs/>
          <w:sz w:val="28"/>
        </w:rPr>
      </w:pPr>
      <w:r w:rsidRPr="00482BCC">
        <w:rPr>
          <w:sz w:val="28"/>
        </w:rPr>
        <w:t>В результате семестрового проекта был</w:t>
      </w:r>
      <w:r w:rsidR="00484677">
        <w:rPr>
          <w:sz w:val="28"/>
        </w:rPr>
        <w:t>а</w:t>
      </w:r>
      <w:r w:rsidRPr="00482BCC">
        <w:rPr>
          <w:sz w:val="28"/>
        </w:rPr>
        <w:t xml:space="preserve"> разработан</w:t>
      </w:r>
      <w:r w:rsidR="00484677">
        <w:rPr>
          <w:sz w:val="28"/>
        </w:rPr>
        <w:t>а информационная система для учета арендной платы организации</w:t>
      </w:r>
      <w:r w:rsidRPr="00482BCC">
        <w:rPr>
          <w:sz w:val="28"/>
        </w:rPr>
        <w:t xml:space="preserve">. Данный ресурс предназначен для </w:t>
      </w:r>
      <w:r w:rsidR="00484677">
        <w:rPr>
          <w:sz w:val="28"/>
        </w:rPr>
        <w:t>компаний</w:t>
      </w:r>
      <w:r w:rsidRPr="00482BCC">
        <w:rPr>
          <w:sz w:val="28"/>
        </w:rPr>
        <w:t xml:space="preserve">, которые хотят </w:t>
      </w:r>
      <w:r w:rsidR="00484677">
        <w:rPr>
          <w:sz w:val="28"/>
        </w:rPr>
        <w:t xml:space="preserve">автоматизировать бизнес-процессы и упростить ведение учета. </w:t>
      </w:r>
      <w:r w:rsidR="00025C26">
        <w:rPr>
          <w:sz w:val="28"/>
        </w:rPr>
        <w:t>Сотрудники смогут с легкостью отслеживать данные по договорам, формировать печатные формы на основе введенных данных, экономя свое время и время клиента, а также теперь пользователям доступны отчеты для аналитики работы предприятия</w:t>
      </w:r>
      <w:r w:rsidR="006B5A9F" w:rsidRPr="00482BCC">
        <w:rPr>
          <w:sz w:val="28"/>
          <w:szCs w:val="28"/>
        </w:rPr>
        <w:t xml:space="preserve">. </w:t>
      </w:r>
    </w:p>
    <w:p w:rsidR="001C42FC" w:rsidRPr="00482BCC" w:rsidRDefault="00717419" w:rsidP="001C42FC">
      <w:pPr>
        <w:ind w:firstLine="851"/>
        <w:jc w:val="both"/>
        <w:rPr>
          <w:sz w:val="28"/>
        </w:rPr>
      </w:pPr>
      <w:r w:rsidRPr="00482BCC">
        <w:rPr>
          <w:sz w:val="28"/>
        </w:rPr>
        <w:t xml:space="preserve">В результате реализации семестрового проекта были выполнены поставленные цели и задачи. Ресурс имеет четкую логическую структуру и удобную навигацию. Вся информация, </w:t>
      </w:r>
      <w:r w:rsidR="00CF2E32" w:rsidRPr="00482BCC">
        <w:rPr>
          <w:sz w:val="28"/>
        </w:rPr>
        <w:t>находящаяся</w:t>
      </w:r>
      <w:r w:rsidR="00CF2E32">
        <w:rPr>
          <w:sz w:val="28"/>
        </w:rPr>
        <w:t xml:space="preserve"> в информационной системе, размещается в базе данных на листах </w:t>
      </w:r>
      <w:r w:rsidR="00CF2E32">
        <w:rPr>
          <w:sz w:val="28"/>
          <w:lang w:val="en-US"/>
        </w:rPr>
        <w:t>Excel</w:t>
      </w:r>
      <w:r w:rsidRPr="00482BCC">
        <w:rPr>
          <w:sz w:val="28"/>
        </w:rPr>
        <w:t xml:space="preserve">. </w:t>
      </w:r>
      <w:r w:rsidR="001C42FC" w:rsidRPr="00482BCC">
        <w:rPr>
          <w:sz w:val="28"/>
        </w:rPr>
        <w:t>В процессе работы над проектом были использованы современные технологии и методы, чтобы создать удобный и простой в использовании интерфейс для пользователей.</w:t>
      </w:r>
    </w:p>
    <w:p w:rsidR="00717419" w:rsidRPr="00482BCC" w:rsidRDefault="00717419" w:rsidP="00717419">
      <w:pPr>
        <w:ind w:firstLine="851"/>
        <w:jc w:val="both"/>
        <w:rPr>
          <w:sz w:val="28"/>
        </w:rPr>
      </w:pPr>
      <w:r w:rsidRPr="00482BCC">
        <w:rPr>
          <w:sz w:val="28"/>
        </w:rPr>
        <w:t>Для разработки использовались такие технологии как:</w:t>
      </w:r>
    </w:p>
    <w:p w:rsidR="00717419" w:rsidRPr="00482BCC" w:rsidRDefault="00CF2E32" w:rsidP="00BD186C">
      <w:pPr>
        <w:pStyle w:val="a3"/>
        <w:numPr>
          <w:ilvl w:val="0"/>
          <w:numId w:val="4"/>
        </w:numPr>
        <w:ind w:left="0" w:firstLine="851"/>
        <w:jc w:val="both"/>
        <w:rPr>
          <w:sz w:val="28"/>
        </w:rPr>
      </w:pPr>
      <w:r>
        <w:rPr>
          <w:sz w:val="28"/>
          <w:lang w:val="en-US"/>
        </w:rPr>
        <w:t>VBA</w:t>
      </w:r>
      <w:r w:rsidR="00717419" w:rsidRPr="00482BCC">
        <w:rPr>
          <w:sz w:val="28"/>
        </w:rPr>
        <w:t>;</w:t>
      </w:r>
    </w:p>
    <w:p w:rsidR="00717419" w:rsidRPr="00482BCC" w:rsidRDefault="005E2861" w:rsidP="00BD186C">
      <w:pPr>
        <w:pStyle w:val="a3"/>
        <w:numPr>
          <w:ilvl w:val="0"/>
          <w:numId w:val="4"/>
        </w:numPr>
        <w:ind w:left="0" w:firstLine="851"/>
        <w:jc w:val="both"/>
        <w:rPr>
          <w:sz w:val="28"/>
        </w:rPr>
      </w:pPr>
      <w:r>
        <w:rPr>
          <w:sz w:val="28"/>
          <w:lang w:val="en-US"/>
        </w:rPr>
        <w:t>Microsoft</w:t>
      </w:r>
      <w:r w:rsidRPr="00CF2E32">
        <w:rPr>
          <w:sz w:val="28"/>
        </w:rPr>
        <w:t xml:space="preserve"> </w:t>
      </w:r>
      <w:r w:rsidR="00CF2E32">
        <w:rPr>
          <w:sz w:val="28"/>
          <w:lang w:val="en-US"/>
        </w:rPr>
        <w:t>Excel</w:t>
      </w:r>
      <w:r w:rsidR="00717419" w:rsidRPr="00482BCC">
        <w:rPr>
          <w:sz w:val="28"/>
        </w:rPr>
        <w:t>;</w:t>
      </w:r>
    </w:p>
    <w:p w:rsidR="00CF2E32" w:rsidRDefault="00CF2E32" w:rsidP="00BD186C">
      <w:pPr>
        <w:pStyle w:val="a3"/>
        <w:numPr>
          <w:ilvl w:val="0"/>
          <w:numId w:val="4"/>
        </w:numPr>
        <w:ind w:left="0" w:firstLine="851"/>
        <w:jc w:val="both"/>
        <w:rPr>
          <w:sz w:val="28"/>
        </w:rPr>
      </w:pPr>
      <w:r>
        <w:rPr>
          <w:sz w:val="28"/>
          <w:lang w:val="en-US"/>
        </w:rPr>
        <w:t>Microsoft</w:t>
      </w:r>
      <w:r w:rsidRPr="00CF2E32">
        <w:rPr>
          <w:sz w:val="28"/>
        </w:rPr>
        <w:t xml:space="preserve"> </w:t>
      </w:r>
      <w:r>
        <w:rPr>
          <w:sz w:val="28"/>
          <w:lang w:val="en-US"/>
        </w:rPr>
        <w:t>Word</w:t>
      </w:r>
      <w:r>
        <w:rPr>
          <w:sz w:val="28"/>
        </w:rPr>
        <w:t>.</w:t>
      </w:r>
    </w:p>
    <w:p w:rsidR="00717419" w:rsidRPr="00CF2E32" w:rsidRDefault="00717419" w:rsidP="00CF2E32">
      <w:pPr>
        <w:pStyle w:val="a3"/>
        <w:ind w:left="0" w:firstLine="851"/>
        <w:jc w:val="both"/>
        <w:rPr>
          <w:sz w:val="28"/>
        </w:rPr>
      </w:pPr>
      <w:r w:rsidRPr="00CF2E32">
        <w:rPr>
          <w:sz w:val="28"/>
        </w:rPr>
        <w:t xml:space="preserve">На данный момент </w:t>
      </w:r>
      <w:r w:rsidR="005E2861">
        <w:rPr>
          <w:sz w:val="28"/>
          <w:lang w:val="kk-KZ"/>
        </w:rPr>
        <w:t xml:space="preserve">инормационная система </w:t>
      </w:r>
      <w:r w:rsidRPr="00CF2E32">
        <w:rPr>
          <w:sz w:val="28"/>
        </w:rPr>
        <w:t>предоставляет следующий функционал:</w:t>
      </w:r>
    </w:p>
    <w:p w:rsidR="00717419" w:rsidRDefault="004A2107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 w:rsidRPr="00482BCC">
        <w:rPr>
          <w:sz w:val="28"/>
        </w:rPr>
        <w:t>п</w:t>
      </w:r>
      <w:r w:rsidR="00717419" w:rsidRPr="00482BCC">
        <w:rPr>
          <w:sz w:val="28"/>
        </w:rPr>
        <w:t xml:space="preserve">росмотр </w:t>
      </w:r>
      <w:r w:rsidR="005E2861">
        <w:rPr>
          <w:sz w:val="28"/>
          <w:lang w:val="kk-KZ"/>
        </w:rPr>
        <w:t>справочника объектов</w:t>
      </w:r>
      <w:r w:rsidR="005E2861">
        <w:rPr>
          <w:sz w:val="28"/>
        </w:rPr>
        <w:t>, с возможностью редактирования</w:t>
      </w:r>
      <w:r w:rsidR="00717419" w:rsidRPr="00482BCC">
        <w:rPr>
          <w:sz w:val="28"/>
        </w:rPr>
        <w:t>;</w:t>
      </w:r>
    </w:p>
    <w:p w:rsidR="005E2861" w:rsidRPr="00482BCC" w:rsidRDefault="005E2861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 w:rsidRPr="00482BCC">
        <w:rPr>
          <w:sz w:val="28"/>
        </w:rPr>
        <w:t xml:space="preserve">просмотр </w:t>
      </w:r>
      <w:r>
        <w:rPr>
          <w:sz w:val="28"/>
          <w:lang w:val="kk-KZ"/>
        </w:rPr>
        <w:t>справочника арендаторов</w:t>
      </w:r>
      <w:r>
        <w:rPr>
          <w:sz w:val="28"/>
        </w:rPr>
        <w:t>, с возможностью редактирования</w:t>
      </w:r>
      <w:r w:rsidRPr="00482BCC">
        <w:rPr>
          <w:sz w:val="28"/>
        </w:rPr>
        <w:t>;</w:t>
      </w:r>
    </w:p>
    <w:p w:rsidR="005E2861" w:rsidRPr="005E2861" w:rsidRDefault="005E2861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 w:rsidRPr="00482BCC">
        <w:rPr>
          <w:sz w:val="28"/>
        </w:rPr>
        <w:t xml:space="preserve">просмотр </w:t>
      </w:r>
      <w:r>
        <w:rPr>
          <w:sz w:val="28"/>
          <w:lang w:val="kk-KZ"/>
        </w:rPr>
        <w:t>справочника договоров</w:t>
      </w:r>
      <w:r>
        <w:rPr>
          <w:sz w:val="28"/>
        </w:rPr>
        <w:t>, с возможностью редактирования</w:t>
      </w:r>
      <w:r w:rsidRPr="00482BCC">
        <w:rPr>
          <w:sz w:val="28"/>
        </w:rPr>
        <w:t>;</w:t>
      </w:r>
    </w:p>
    <w:p w:rsidR="00717419" w:rsidRPr="00482BCC" w:rsidRDefault="005E2861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>
        <w:rPr>
          <w:sz w:val="28"/>
        </w:rPr>
        <w:t>создание новых договоров, с автоматической печатью печатных форм данного договора в соответствие со стандартным шаблоном</w:t>
      </w:r>
      <w:r w:rsidR="00717419" w:rsidRPr="00482BCC">
        <w:rPr>
          <w:sz w:val="28"/>
        </w:rPr>
        <w:t>;</w:t>
      </w:r>
    </w:p>
    <w:p w:rsidR="00717419" w:rsidRPr="00482BCC" w:rsidRDefault="006601FF" w:rsidP="00BD186C">
      <w:pPr>
        <w:pStyle w:val="a3"/>
        <w:numPr>
          <w:ilvl w:val="0"/>
          <w:numId w:val="5"/>
        </w:numPr>
        <w:ind w:left="0" w:firstLine="851"/>
        <w:jc w:val="both"/>
        <w:rPr>
          <w:sz w:val="28"/>
        </w:rPr>
      </w:pPr>
      <w:r>
        <w:rPr>
          <w:sz w:val="28"/>
        </w:rPr>
        <w:t>формирование отчетов для аналитики работы предприятия.</w:t>
      </w:r>
    </w:p>
    <w:p w:rsidR="00740C47" w:rsidRPr="00482BCC" w:rsidRDefault="00267C0A" w:rsidP="00267C0A">
      <w:pPr>
        <w:ind w:firstLine="851"/>
        <w:jc w:val="both"/>
        <w:rPr>
          <w:sz w:val="28"/>
        </w:rPr>
      </w:pPr>
      <w:r w:rsidRPr="00482BCC">
        <w:rPr>
          <w:sz w:val="28"/>
        </w:rPr>
        <w:t>Семестровый проект выполнен в светлой</w:t>
      </w:r>
      <w:r w:rsidR="006601FF">
        <w:rPr>
          <w:sz w:val="28"/>
        </w:rPr>
        <w:t xml:space="preserve"> и спокойной</w:t>
      </w:r>
      <w:r w:rsidRPr="00482BCC">
        <w:rPr>
          <w:sz w:val="28"/>
        </w:rPr>
        <w:t xml:space="preserve"> цветовой гамме</w:t>
      </w:r>
      <w:r w:rsidR="006601FF">
        <w:rPr>
          <w:sz w:val="28"/>
        </w:rPr>
        <w:t xml:space="preserve"> с индивидуальным логотипом</w:t>
      </w:r>
      <w:r w:rsidRPr="00482BCC">
        <w:rPr>
          <w:sz w:val="28"/>
        </w:rPr>
        <w:t xml:space="preserve">. </w:t>
      </w:r>
      <w:r w:rsidR="006601FF">
        <w:rPr>
          <w:sz w:val="28"/>
        </w:rPr>
        <w:t xml:space="preserve">В информационной системе </w:t>
      </w:r>
      <w:r w:rsidR="00717419" w:rsidRPr="00482BCC">
        <w:rPr>
          <w:sz w:val="28"/>
        </w:rPr>
        <w:t xml:space="preserve">реализована возможность управления </w:t>
      </w:r>
      <w:r w:rsidR="006601FF">
        <w:rPr>
          <w:sz w:val="28"/>
        </w:rPr>
        <w:t>пользователями</w:t>
      </w:r>
      <w:r w:rsidR="00717419" w:rsidRPr="00482BCC">
        <w:rPr>
          <w:sz w:val="28"/>
        </w:rPr>
        <w:t xml:space="preserve">. </w:t>
      </w:r>
      <w:r w:rsidR="00717419" w:rsidRPr="00482BCC">
        <w:rPr>
          <w:sz w:val="28"/>
          <w:szCs w:val="28"/>
        </w:rPr>
        <w:t xml:space="preserve">Администратор имеет возможность добавлять </w:t>
      </w:r>
      <w:r w:rsidR="006601FF">
        <w:rPr>
          <w:sz w:val="28"/>
          <w:szCs w:val="28"/>
        </w:rPr>
        <w:t>новых сотрудников</w:t>
      </w:r>
      <w:r w:rsidR="004A2107" w:rsidRPr="00482BCC">
        <w:rPr>
          <w:sz w:val="28"/>
          <w:szCs w:val="28"/>
        </w:rPr>
        <w:t>,</w:t>
      </w:r>
      <w:r w:rsidR="006601FF">
        <w:rPr>
          <w:sz w:val="28"/>
          <w:szCs w:val="28"/>
        </w:rPr>
        <w:t xml:space="preserve"> редактировать информацию о действующих или удалять недействительных работников для защиты данных</w:t>
      </w:r>
      <w:r w:rsidR="0043332F">
        <w:rPr>
          <w:sz w:val="28"/>
          <w:szCs w:val="28"/>
        </w:rPr>
        <w:t xml:space="preserve"> организации</w:t>
      </w:r>
      <w:r w:rsidR="00717419" w:rsidRPr="00482BCC">
        <w:rPr>
          <w:sz w:val="28"/>
        </w:rPr>
        <w:t>.</w:t>
      </w:r>
    </w:p>
    <w:p w:rsidR="00267C0A" w:rsidRDefault="00267C0A" w:rsidP="00267C0A">
      <w:pPr>
        <w:ind w:firstLine="851"/>
        <w:jc w:val="both"/>
        <w:rPr>
          <w:sz w:val="28"/>
        </w:rPr>
      </w:pPr>
      <w:r w:rsidRPr="00482BCC">
        <w:rPr>
          <w:sz w:val="28"/>
        </w:rPr>
        <w:t xml:space="preserve">В завершение можно отметить, что разработка </w:t>
      </w:r>
      <w:r w:rsidR="0043332F">
        <w:rPr>
          <w:sz w:val="28"/>
        </w:rPr>
        <w:t xml:space="preserve">информационной системы </w:t>
      </w:r>
      <w:r w:rsidRPr="00482BCC">
        <w:rPr>
          <w:sz w:val="28"/>
        </w:rPr>
        <w:t xml:space="preserve">для </w:t>
      </w:r>
      <w:r w:rsidR="0043332F">
        <w:rPr>
          <w:sz w:val="28"/>
        </w:rPr>
        <w:t xml:space="preserve">учета арендной платы за нежилые помещения </w:t>
      </w:r>
      <w:r w:rsidRPr="00482BCC">
        <w:rPr>
          <w:sz w:val="28"/>
        </w:rPr>
        <w:t xml:space="preserve">обеспечивает доступность и удобство для пользователей. </w:t>
      </w:r>
      <w:r w:rsidR="00436DC8" w:rsidRPr="00482BCC">
        <w:rPr>
          <w:sz w:val="28"/>
        </w:rPr>
        <w:t xml:space="preserve">Данный </w:t>
      </w:r>
      <w:r w:rsidRPr="00482BCC">
        <w:rPr>
          <w:sz w:val="28"/>
        </w:rPr>
        <w:t>проект может стать полезным и востребованным инструментом для многих</w:t>
      </w:r>
      <w:r w:rsidR="0043332F">
        <w:rPr>
          <w:sz w:val="28"/>
        </w:rPr>
        <w:t xml:space="preserve"> компаний</w:t>
      </w:r>
      <w:r w:rsidRPr="00482BCC">
        <w:rPr>
          <w:sz w:val="28"/>
        </w:rPr>
        <w:t xml:space="preserve">, которые хотят </w:t>
      </w:r>
      <w:r w:rsidR="0043332F">
        <w:rPr>
          <w:sz w:val="28"/>
        </w:rPr>
        <w:t>автоматизировать и упростить свой бизнес, при этом не затрачивая огромные ресурсы на разработку.</w:t>
      </w:r>
    </w:p>
    <w:p w:rsidR="00AD1F38" w:rsidRDefault="00AD1F38">
      <w:pPr>
        <w:spacing w:after="160" w:line="259" w:lineRule="auto"/>
        <w:ind w:firstLine="0"/>
        <w:rPr>
          <w:sz w:val="28"/>
        </w:rPr>
      </w:pPr>
      <w:r>
        <w:rPr>
          <w:sz w:val="28"/>
        </w:rPr>
        <w:br w:type="page"/>
      </w:r>
    </w:p>
    <w:p w:rsidR="00AD1F38" w:rsidRPr="00A61135" w:rsidRDefault="00AD1F38" w:rsidP="00AD1F38">
      <w:pPr>
        <w:pStyle w:val="1"/>
        <w:spacing w:before="0"/>
        <w:ind w:firstLine="851"/>
        <w:jc w:val="center"/>
        <w:rPr>
          <w:rFonts w:ascii="Times New Roman" w:hAnsi="Times New Roman" w:cs="Times New Roman"/>
          <w:color w:val="auto"/>
          <w:sz w:val="28"/>
        </w:rPr>
      </w:pPr>
      <w:bookmarkStart w:id="23" w:name="_Toc106900498"/>
      <w:bookmarkStart w:id="24" w:name="_Toc133885566"/>
      <w:r w:rsidRPr="00A61135">
        <w:rPr>
          <w:rFonts w:ascii="Times New Roman" w:hAnsi="Times New Roman" w:cs="Times New Roman"/>
          <w:color w:val="auto"/>
          <w:sz w:val="28"/>
        </w:rPr>
        <w:lastRenderedPageBreak/>
        <w:t>СПИСОК ИСПОЛЬЗОВАННОЙ ЛИТЕРАТУРЫ</w:t>
      </w:r>
      <w:bookmarkEnd w:id="23"/>
      <w:bookmarkEnd w:id="24"/>
    </w:p>
    <w:p w:rsidR="00AD1F38" w:rsidRPr="00A61135" w:rsidRDefault="00AD1F38" w:rsidP="00AD1F38"/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Ушакова, Е.В. Методические указания по выполнению дипломных проектов/работ для </w:t>
      </w:r>
      <w:proofErr w:type="spellStart"/>
      <w:r w:rsidRPr="00F63A18">
        <w:rPr>
          <w:sz w:val="28"/>
          <w:szCs w:val="28"/>
        </w:rPr>
        <w:t>бакалавриата</w:t>
      </w:r>
      <w:proofErr w:type="spellEnd"/>
      <w:r w:rsidRPr="00F63A18">
        <w:rPr>
          <w:sz w:val="28"/>
          <w:szCs w:val="28"/>
        </w:rPr>
        <w:t xml:space="preserve"> направления информационно-коммуникационные технологии [Текст] / Е.В. Ушакова, Л.В. Долматова. –Петропавловск: СКУ им. </w:t>
      </w:r>
      <w:proofErr w:type="spellStart"/>
      <w:r w:rsidRPr="00F63A18">
        <w:rPr>
          <w:sz w:val="28"/>
          <w:szCs w:val="28"/>
        </w:rPr>
        <w:t>М.Козыбаева</w:t>
      </w:r>
      <w:proofErr w:type="spellEnd"/>
      <w:r w:rsidRPr="00F63A18">
        <w:rPr>
          <w:sz w:val="28"/>
          <w:szCs w:val="28"/>
        </w:rPr>
        <w:t>, 2020. – 99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Учебник </w:t>
      </w:r>
      <w:r w:rsidRPr="00F63A18">
        <w:rPr>
          <w:sz w:val="28"/>
          <w:szCs w:val="28"/>
          <w:lang w:val="en-US"/>
        </w:rPr>
        <w:t>VBA</w:t>
      </w:r>
      <w:r w:rsidRPr="00F63A18">
        <w:rPr>
          <w:sz w:val="28"/>
          <w:szCs w:val="28"/>
        </w:rPr>
        <w:t xml:space="preserve"> </w:t>
      </w:r>
      <w:r w:rsidRPr="00F63A18">
        <w:rPr>
          <w:sz w:val="28"/>
        </w:rPr>
        <w:t xml:space="preserve">[Электронный ресурс] – Режим доступа: </w:t>
      </w:r>
      <w:r w:rsidRPr="00F63A18">
        <w:rPr>
          <w:sz w:val="28"/>
          <w:lang w:val="en-US"/>
        </w:rPr>
        <w:t>URL</w:t>
      </w:r>
      <w:r w:rsidRPr="00F63A18">
        <w:rPr>
          <w:sz w:val="28"/>
        </w:rPr>
        <w:t>: http://is.ku.edu.kz/methodpages/green/ISRP/frizen.zip</w:t>
      </w:r>
      <w:r w:rsidRPr="00F63A18">
        <w:rPr>
          <w:sz w:val="32"/>
        </w:rPr>
        <w:t xml:space="preserve"> </w:t>
      </w:r>
      <w:r w:rsidRPr="00F63A18">
        <w:rPr>
          <w:sz w:val="28"/>
        </w:rPr>
        <w:t>(02.05.2023)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>Плакунов М. К., Планирование на малых и средних предприятиях средствами EXCEL [Текст] / Плакунов М. К. – СПб.: Питер, 2018. – 184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Гарбер Г. Основы </w:t>
      </w:r>
      <w:proofErr w:type="spellStart"/>
      <w:r w:rsidRPr="00F63A18">
        <w:rPr>
          <w:sz w:val="28"/>
          <w:szCs w:val="28"/>
        </w:rPr>
        <w:t>програмирования</w:t>
      </w:r>
      <w:proofErr w:type="spellEnd"/>
      <w:r w:rsidRPr="00F63A18">
        <w:rPr>
          <w:sz w:val="28"/>
          <w:szCs w:val="28"/>
        </w:rPr>
        <w:t xml:space="preserve"> на </w:t>
      </w:r>
      <w:proofErr w:type="spellStart"/>
      <w:r w:rsidRPr="00F63A18">
        <w:rPr>
          <w:sz w:val="28"/>
          <w:szCs w:val="28"/>
        </w:rPr>
        <w:t>Visual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Basic</w:t>
      </w:r>
      <w:proofErr w:type="spellEnd"/>
      <w:r w:rsidRPr="00F63A18">
        <w:rPr>
          <w:sz w:val="28"/>
          <w:szCs w:val="28"/>
        </w:rPr>
        <w:t xml:space="preserve"> и VBA в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2007 [Т</w:t>
      </w:r>
      <w:r w:rsidR="00F973CB">
        <w:rPr>
          <w:sz w:val="28"/>
          <w:szCs w:val="28"/>
        </w:rPr>
        <w:t xml:space="preserve">екст] / </w:t>
      </w:r>
      <w:proofErr w:type="spellStart"/>
      <w:r w:rsidR="00F973CB">
        <w:rPr>
          <w:sz w:val="28"/>
          <w:szCs w:val="28"/>
        </w:rPr>
        <w:t>Г.Гербер</w:t>
      </w:r>
      <w:proofErr w:type="spellEnd"/>
      <w:r w:rsidR="00F973CB">
        <w:rPr>
          <w:sz w:val="28"/>
          <w:szCs w:val="28"/>
        </w:rPr>
        <w:t>. – М.: АСТ, 201</w:t>
      </w:r>
      <w:r w:rsidRPr="00F63A18">
        <w:rPr>
          <w:sz w:val="28"/>
          <w:szCs w:val="28"/>
        </w:rPr>
        <w:t>7. – 319 с.;</w:t>
      </w:r>
    </w:p>
    <w:p w:rsidR="00F63A18" w:rsidRPr="00F63A18" w:rsidRDefault="00F973CB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>
        <w:rPr>
          <w:sz w:val="28"/>
          <w:szCs w:val="28"/>
        </w:rPr>
        <w:t>Уокенбах</w:t>
      </w:r>
      <w:proofErr w:type="spellEnd"/>
      <w:r>
        <w:rPr>
          <w:sz w:val="28"/>
          <w:szCs w:val="28"/>
        </w:rPr>
        <w:t xml:space="preserve"> Д. </w:t>
      </w:r>
      <w:proofErr w:type="spellStart"/>
      <w:r>
        <w:rPr>
          <w:sz w:val="28"/>
          <w:szCs w:val="28"/>
        </w:rPr>
        <w:t>Excel</w:t>
      </w:r>
      <w:proofErr w:type="spellEnd"/>
      <w:r>
        <w:rPr>
          <w:sz w:val="28"/>
          <w:szCs w:val="28"/>
        </w:rPr>
        <w:t xml:space="preserve"> 2016</w:t>
      </w:r>
      <w:r w:rsidR="00F63A18" w:rsidRPr="00F63A18">
        <w:rPr>
          <w:sz w:val="28"/>
          <w:szCs w:val="28"/>
        </w:rPr>
        <w:t>: профессиональное программирование на VBA [Текст] / Д.</w:t>
      </w:r>
      <w:r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</w:rPr>
        <w:t>Уокенбах</w:t>
      </w:r>
      <w:proofErr w:type="spellEnd"/>
      <w:r>
        <w:rPr>
          <w:sz w:val="28"/>
          <w:szCs w:val="28"/>
        </w:rPr>
        <w:t>. – М: ДИАЛЕКТИКА, 2016</w:t>
      </w:r>
      <w:r w:rsidR="00F63A18" w:rsidRPr="00F63A18">
        <w:rPr>
          <w:sz w:val="28"/>
          <w:szCs w:val="28"/>
        </w:rPr>
        <w:t>. – 944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Журавлев А.В.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2016. Программирование на VBA [Текст] / Журавлев А.В. – М.: Лань, 2017. – 320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Гарнаев</w:t>
      </w:r>
      <w:proofErr w:type="spellEnd"/>
      <w:r w:rsidRPr="00F63A18">
        <w:rPr>
          <w:sz w:val="28"/>
          <w:szCs w:val="28"/>
        </w:rPr>
        <w:t xml:space="preserve"> А.Ю., Самоучитель VBA [Текст] / А.Ю. </w:t>
      </w:r>
      <w:proofErr w:type="spellStart"/>
      <w:r w:rsidRPr="00F63A18">
        <w:rPr>
          <w:sz w:val="28"/>
          <w:szCs w:val="28"/>
        </w:rPr>
        <w:t>Га</w:t>
      </w:r>
      <w:r w:rsidR="00F973CB">
        <w:rPr>
          <w:sz w:val="28"/>
          <w:szCs w:val="28"/>
        </w:rPr>
        <w:t>рнаев</w:t>
      </w:r>
      <w:proofErr w:type="spellEnd"/>
      <w:r w:rsidR="00F973CB">
        <w:rPr>
          <w:sz w:val="28"/>
          <w:szCs w:val="28"/>
        </w:rPr>
        <w:t>. – СПб: БХВ-Петербург, 201</w:t>
      </w:r>
      <w:r w:rsidRPr="00F63A18">
        <w:rPr>
          <w:sz w:val="28"/>
          <w:szCs w:val="28"/>
        </w:rPr>
        <w:t>4. – 560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Покровский А.В., Шевелева Е.А. Программирование в VBA для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2013 [Текст]: учебное пособие / А.В. Покровский, Е.А. Шевел</w:t>
      </w:r>
      <w:r w:rsidR="00F973CB">
        <w:rPr>
          <w:sz w:val="28"/>
          <w:szCs w:val="28"/>
        </w:rPr>
        <w:t>ева. – СПб.: БХВ-Петербург, 2014</w:t>
      </w:r>
      <w:r w:rsidRPr="00F63A18">
        <w:rPr>
          <w:sz w:val="28"/>
          <w:szCs w:val="28"/>
        </w:rPr>
        <w:t>. – 336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Басков Н.Н., Лебединская А.Р. </w:t>
      </w:r>
      <w:proofErr w:type="spellStart"/>
      <w:r w:rsidRPr="00F63A18">
        <w:rPr>
          <w:sz w:val="28"/>
          <w:szCs w:val="28"/>
        </w:rPr>
        <w:t>Visual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Basic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for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Applications</w:t>
      </w:r>
      <w:proofErr w:type="spellEnd"/>
      <w:r w:rsidRPr="00F63A18">
        <w:rPr>
          <w:sz w:val="28"/>
          <w:szCs w:val="28"/>
        </w:rPr>
        <w:t xml:space="preserve"> Учебный практикум [Текст] / Н.Н. Басков, А.Р. Лебединская. – Ростов на Дону: РИФ Р</w:t>
      </w:r>
      <w:r w:rsidR="00F973CB">
        <w:rPr>
          <w:sz w:val="28"/>
          <w:szCs w:val="28"/>
        </w:rPr>
        <w:t>ГТЭУ, 201</w:t>
      </w:r>
      <w:r w:rsidRPr="00F63A18">
        <w:rPr>
          <w:sz w:val="28"/>
          <w:szCs w:val="28"/>
        </w:rPr>
        <w:t>8. – 86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Культин</w:t>
      </w:r>
      <w:proofErr w:type="spellEnd"/>
      <w:r w:rsidRPr="00F63A18">
        <w:rPr>
          <w:sz w:val="28"/>
          <w:szCs w:val="28"/>
        </w:rPr>
        <w:t xml:space="preserve"> Н.Б., Цой Л.Б. VBA для студентов и школьников [Текст] / Н.Б. </w:t>
      </w:r>
      <w:proofErr w:type="spellStart"/>
      <w:r w:rsidRPr="00F63A18">
        <w:rPr>
          <w:sz w:val="28"/>
          <w:szCs w:val="28"/>
        </w:rPr>
        <w:t>Культ</w:t>
      </w:r>
      <w:r w:rsidR="00F973CB">
        <w:rPr>
          <w:sz w:val="28"/>
          <w:szCs w:val="28"/>
        </w:rPr>
        <w:t>ин</w:t>
      </w:r>
      <w:proofErr w:type="spellEnd"/>
      <w:r w:rsidR="00F973CB">
        <w:rPr>
          <w:sz w:val="28"/>
          <w:szCs w:val="28"/>
        </w:rPr>
        <w:t xml:space="preserve">, Л.Б. Цой. – М.: </w:t>
      </w:r>
      <w:proofErr w:type="spellStart"/>
      <w:proofErr w:type="gramStart"/>
      <w:r w:rsidR="00F973CB">
        <w:rPr>
          <w:sz w:val="28"/>
          <w:szCs w:val="28"/>
        </w:rPr>
        <w:t>Юрайт</w:t>
      </w:r>
      <w:proofErr w:type="spellEnd"/>
      <w:r w:rsidR="00F973CB">
        <w:rPr>
          <w:sz w:val="28"/>
          <w:szCs w:val="28"/>
        </w:rPr>
        <w:t xml:space="preserve"> ,</w:t>
      </w:r>
      <w:proofErr w:type="gramEnd"/>
      <w:r w:rsidR="00F973CB">
        <w:rPr>
          <w:sz w:val="28"/>
          <w:szCs w:val="28"/>
        </w:rPr>
        <w:t xml:space="preserve"> 2020</w:t>
      </w:r>
      <w:r w:rsidRPr="00F63A18">
        <w:rPr>
          <w:sz w:val="28"/>
          <w:szCs w:val="28"/>
        </w:rPr>
        <w:t>. – 513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МакГрат</w:t>
      </w:r>
      <w:proofErr w:type="spellEnd"/>
      <w:r w:rsidRPr="00F63A18">
        <w:rPr>
          <w:sz w:val="28"/>
          <w:szCs w:val="28"/>
        </w:rPr>
        <w:t xml:space="preserve"> М.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VBA. Стань продвинутым пользователем за неделю [Текст] / М. </w:t>
      </w:r>
      <w:proofErr w:type="spellStart"/>
      <w:r w:rsidRPr="00F63A18">
        <w:rPr>
          <w:sz w:val="28"/>
          <w:szCs w:val="28"/>
        </w:rPr>
        <w:t>МакГрат</w:t>
      </w:r>
      <w:proofErr w:type="spellEnd"/>
      <w:r w:rsidRPr="00F63A18">
        <w:rPr>
          <w:sz w:val="28"/>
          <w:szCs w:val="28"/>
        </w:rPr>
        <w:t xml:space="preserve">. – М.: </w:t>
      </w:r>
      <w:proofErr w:type="spellStart"/>
      <w:r w:rsidRPr="00F63A18">
        <w:rPr>
          <w:sz w:val="28"/>
          <w:szCs w:val="28"/>
        </w:rPr>
        <w:t>Бомбора</w:t>
      </w:r>
      <w:proofErr w:type="spellEnd"/>
      <w:r w:rsidRPr="00F63A18">
        <w:rPr>
          <w:sz w:val="28"/>
          <w:szCs w:val="28"/>
        </w:rPr>
        <w:t>, 2019. – 237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Комолова</w:t>
      </w:r>
      <w:proofErr w:type="spellEnd"/>
      <w:r w:rsidRPr="00F63A18">
        <w:rPr>
          <w:sz w:val="28"/>
          <w:szCs w:val="28"/>
        </w:rPr>
        <w:t xml:space="preserve"> Н., Клименко А. Программирование на VBA в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2019 [Текст] / Н. </w:t>
      </w:r>
      <w:proofErr w:type="spellStart"/>
      <w:r w:rsidRPr="00F63A18">
        <w:rPr>
          <w:sz w:val="28"/>
          <w:szCs w:val="28"/>
        </w:rPr>
        <w:t>Комолова</w:t>
      </w:r>
      <w:proofErr w:type="spellEnd"/>
      <w:r w:rsidRPr="00F63A18">
        <w:rPr>
          <w:sz w:val="28"/>
          <w:szCs w:val="28"/>
        </w:rPr>
        <w:t>, А. Клименко. – М.: БХВ-Петербург, 2020. – 497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Ракитов А.А. Программирование на VBA в приложениях </w:t>
      </w:r>
      <w:proofErr w:type="spellStart"/>
      <w:r w:rsidRPr="00F63A18">
        <w:rPr>
          <w:sz w:val="28"/>
          <w:szCs w:val="28"/>
        </w:rPr>
        <w:t>Microsoft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Office</w:t>
      </w:r>
      <w:proofErr w:type="spellEnd"/>
      <w:r w:rsidRPr="00F63A18">
        <w:rPr>
          <w:sz w:val="28"/>
          <w:szCs w:val="28"/>
        </w:rPr>
        <w:t xml:space="preserve"> 2013 [Текст]: учебное пособие / А.А. Ракитов. – М.: </w:t>
      </w:r>
      <w:proofErr w:type="spellStart"/>
      <w:r w:rsidRPr="00F63A18">
        <w:rPr>
          <w:sz w:val="28"/>
          <w:szCs w:val="28"/>
        </w:rPr>
        <w:t>Юр</w:t>
      </w:r>
      <w:r w:rsidR="0086271D">
        <w:rPr>
          <w:sz w:val="28"/>
          <w:szCs w:val="28"/>
        </w:rPr>
        <w:t>айт</w:t>
      </w:r>
      <w:proofErr w:type="spellEnd"/>
      <w:r w:rsidR="0086271D">
        <w:rPr>
          <w:sz w:val="28"/>
          <w:szCs w:val="28"/>
        </w:rPr>
        <w:t>, 2015</w:t>
      </w:r>
      <w:r w:rsidRPr="00F63A18">
        <w:rPr>
          <w:sz w:val="28"/>
          <w:szCs w:val="28"/>
        </w:rPr>
        <w:t>. – 256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>Туркин О.В. VBA. Практическое программирование [Текст] / О.В.</w:t>
      </w:r>
      <w:r w:rsidR="0086271D">
        <w:rPr>
          <w:sz w:val="28"/>
          <w:szCs w:val="28"/>
        </w:rPr>
        <w:t xml:space="preserve"> Туркин. – М.: СОЛОН-Пресс, 2016</w:t>
      </w:r>
      <w:r w:rsidRPr="00F63A18">
        <w:rPr>
          <w:sz w:val="28"/>
          <w:szCs w:val="28"/>
        </w:rPr>
        <w:t>. – 127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proofErr w:type="spellStart"/>
      <w:r w:rsidRPr="00F63A18">
        <w:rPr>
          <w:sz w:val="28"/>
          <w:szCs w:val="28"/>
        </w:rPr>
        <w:t>Швыдков</w:t>
      </w:r>
      <w:proofErr w:type="spellEnd"/>
      <w:r w:rsidRPr="00F63A18">
        <w:rPr>
          <w:sz w:val="28"/>
          <w:szCs w:val="28"/>
        </w:rPr>
        <w:t xml:space="preserve"> С.В. Учебник по функциям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и программированию в среде VBA [Текст]: учебное пособие / С.В. </w:t>
      </w:r>
      <w:proofErr w:type="spellStart"/>
      <w:r w:rsidRPr="00F63A18">
        <w:rPr>
          <w:sz w:val="28"/>
          <w:szCs w:val="28"/>
        </w:rPr>
        <w:t>Швыдков</w:t>
      </w:r>
      <w:proofErr w:type="spellEnd"/>
      <w:r w:rsidRPr="00F63A18">
        <w:rPr>
          <w:sz w:val="28"/>
          <w:szCs w:val="28"/>
        </w:rPr>
        <w:t>. – М.: Изд-во МГУ им. М.В. Ломоносова, 2019. – 105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  <w:szCs w:val="28"/>
        </w:rPr>
      </w:pPr>
      <w:r w:rsidRPr="00F63A18">
        <w:rPr>
          <w:sz w:val="28"/>
          <w:szCs w:val="28"/>
        </w:rPr>
        <w:t xml:space="preserve">Михеев Р. VBA и программирование в MS </w:t>
      </w:r>
      <w:proofErr w:type="spellStart"/>
      <w:r w:rsidRPr="00F63A18">
        <w:rPr>
          <w:sz w:val="28"/>
          <w:szCs w:val="28"/>
        </w:rPr>
        <w:t>Office</w:t>
      </w:r>
      <w:proofErr w:type="spellEnd"/>
      <w:r w:rsidRPr="00F63A18">
        <w:rPr>
          <w:sz w:val="28"/>
          <w:szCs w:val="28"/>
        </w:rPr>
        <w:t xml:space="preserve"> для пользователей [Текст] / Р. </w:t>
      </w:r>
      <w:r w:rsidR="0086271D">
        <w:rPr>
          <w:sz w:val="28"/>
          <w:szCs w:val="28"/>
        </w:rPr>
        <w:t>Михеев. – М.: БХВ-Петербург, 201</w:t>
      </w:r>
      <w:r w:rsidRPr="00F63A18">
        <w:rPr>
          <w:sz w:val="28"/>
          <w:szCs w:val="28"/>
        </w:rPr>
        <w:t>6. – 373 с.;</w:t>
      </w:r>
    </w:p>
    <w:p w:rsidR="00F63A18" w:rsidRPr="00F63A18" w:rsidRDefault="00F63A18" w:rsidP="00F63A18">
      <w:pPr>
        <w:pStyle w:val="a3"/>
        <w:numPr>
          <w:ilvl w:val="0"/>
          <w:numId w:val="24"/>
        </w:numPr>
        <w:ind w:left="0" w:firstLine="851"/>
        <w:jc w:val="both"/>
        <w:rPr>
          <w:sz w:val="28"/>
        </w:rPr>
      </w:pPr>
      <w:r w:rsidRPr="00F63A18">
        <w:rPr>
          <w:sz w:val="28"/>
          <w:szCs w:val="28"/>
        </w:rPr>
        <w:t xml:space="preserve">Арсентьев А.В. </w:t>
      </w:r>
      <w:proofErr w:type="spellStart"/>
      <w:r w:rsidRPr="00F63A18">
        <w:rPr>
          <w:sz w:val="28"/>
          <w:szCs w:val="28"/>
        </w:rPr>
        <w:t>Microsoft</w:t>
      </w:r>
      <w:proofErr w:type="spellEnd"/>
      <w:r w:rsidRPr="00F63A18">
        <w:rPr>
          <w:sz w:val="28"/>
          <w:szCs w:val="28"/>
        </w:rPr>
        <w:t xml:space="preserve"> </w:t>
      </w:r>
      <w:proofErr w:type="spellStart"/>
      <w:r w:rsidRPr="00F63A18">
        <w:rPr>
          <w:sz w:val="28"/>
          <w:szCs w:val="28"/>
        </w:rPr>
        <w:t>Excel</w:t>
      </w:r>
      <w:proofErr w:type="spellEnd"/>
      <w:r w:rsidRPr="00F63A18">
        <w:rPr>
          <w:sz w:val="28"/>
          <w:szCs w:val="28"/>
        </w:rPr>
        <w:t xml:space="preserve"> VBA [Текст] / А.В. Арсентьев. – М.: ДМК Пресс, 2017. – 256 с.</w:t>
      </w:r>
    </w:p>
    <w:p w:rsidR="00AD1F38" w:rsidRPr="00267C0A" w:rsidRDefault="00AD1F38" w:rsidP="00267C0A">
      <w:pPr>
        <w:ind w:firstLine="851"/>
        <w:jc w:val="both"/>
        <w:rPr>
          <w:sz w:val="28"/>
        </w:rPr>
      </w:pPr>
    </w:p>
    <w:sectPr w:rsidR="00AD1F38" w:rsidRPr="00267C0A" w:rsidSect="009A7FD3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2583C" w:rsidRDefault="00A2583C">
      <w:r>
        <w:separator/>
      </w:r>
    </w:p>
  </w:endnote>
  <w:endnote w:type="continuationSeparator" w:id="0">
    <w:p w:rsidR="00A2583C" w:rsidRDefault="00A258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5427295"/>
      <w:showingPlcHdr/>
    </w:sdtPr>
    <w:sdtEndPr>
      <w:rPr>
        <w:sz w:val="28"/>
      </w:rPr>
    </w:sdtEndPr>
    <w:sdtContent>
      <w:p w:rsidR="00A9113E" w:rsidRPr="009A7FD3" w:rsidRDefault="00A9113E" w:rsidP="009A7FD3">
        <w:pPr>
          <w:pStyle w:val="a5"/>
          <w:ind w:firstLine="0"/>
          <w:jc w:val="center"/>
          <w:rPr>
            <w:sz w:val="28"/>
          </w:rPr>
        </w:pPr>
        <w:r>
          <w:t xml:space="preserve">     </w:t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697661514"/>
    </w:sdtPr>
    <w:sdtEndPr>
      <w:rPr>
        <w:sz w:val="28"/>
      </w:rPr>
    </w:sdtEndPr>
    <w:sdtContent>
      <w:p w:rsidR="00A9113E" w:rsidRPr="009A7FD3" w:rsidRDefault="00A9113E" w:rsidP="009A7FD3">
        <w:pPr>
          <w:pStyle w:val="a5"/>
          <w:ind w:firstLine="0"/>
          <w:jc w:val="center"/>
          <w:rPr>
            <w:sz w:val="28"/>
          </w:rPr>
        </w:pPr>
        <w:r w:rsidRPr="009A7FD3">
          <w:rPr>
            <w:sz w:val="28"/>
          </w:rPr>
          <w:fldChar w:fldCharType="begin"/>
        </w:r>
        <w:r w:rsidRPr="009A7FD3">
          <w:rPr>
            <w:sz w:val="28"/>
          </w:rPr>
          <w:instrText>PAGE   \* MERGEFORMAT</w:instrText>
        </w:r>
        <w:r w:rsidRPr="009A7FD3">
          <w:rPr>
            <w:sz w:val="28"/>
          </w:rPr>
          <w:fldChar w:fldCharType="separate"/>
        </w:r>
        <w:r w:rsidR="007272C6">
          <w:rPr>
            <w:noProof/>
            <w:sz w:val="28"/>
          </w:rPr>
          <w:t>40</w:t>
        </w:r>
        <w:r w:rsidRPr="009A7FD3">
          <w:rPr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2583C" w:rsidRDefault="00A2583C">
      <w:r>
        <w:separator/>
      </w:r>
    </w:p>
  </w:footnote>
  <w:footnote w:type="continuationSeparator" w:id="0">
    <w:p w:rsidR="00A2583C" w:rsidRDefault="00A2583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A9113E" w:rsidRDefault="00A9113E" w:rsidP="009A7FD3">
    <w:pPr>
      <w:pStyle w:val="ac"/>
      <w:ind w:firstLine="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933352"/>
    <w:multiLevelType w:val="hybridMultilevel"/>
    <w:tmpl w:val="21AAF68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104C541B"/>
    <w:multiLevelType w:val="hybridMultilevel"/>
    <w:tmpl w:val="D19A7D20"/>
    <w:lvl w:ilvl="0" w:tplc="CC4C2F9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60872C0"/>
    <w:multiLevelType w:val="hybridMultilevel"/>
    <w:tmpl w:val="5E8C8F5A"/>
    <w:lvl w:ilvl="0" w:tplc="CC4C2F9A">
      <w:start w:val="1"/>
      <w:numFmt w:val="bullet"/>
      <w:lvlText w:val=""/>
      <w:lvlJc w:val="left"/>
      <w:pPr>
        <w:ind w:left="163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5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7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9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1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3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5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7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97" w:hanging="360"/>
      </w:pPr>
      <w:rPr>
        <w:rFonts w:ascii="Wingdings" w:hAnsi="Wingdings" w:hint="default"/>
      </w:rPr>
    </w:lvl>
  </w:abstractNum>
  <w:abstractNum w:abstractNumId="3" w15:restartNumberingAfterBreak="0">
    <w:nsid w:val="19DD6FF7"/>
    <w:multiLevelType w:val="hybridMultilevel"/>
    <w:tmpl w:val="344CAA0C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27F17D7D"/>
    <w:multiLevelType w:val="multilevel"/>
    <w:tmpl w:val="181AF716"/>
    <w:lvl w:ilvl="0">
      <w:start w:val="1"/>
      <w:numFmt w:val="decimal"/>
      <w:lvlText w:val="%1"/>
      <w:lvlJc w:val="left"/>
      <w:pPr>
        <w:ind w:left="1697" w:hanging="420"/>
      </w:pPr>
      <w:rPr>
        <w:rFonts w:ascii="Times New Roman" w:eastAsia="Times New Roman" w:hAnsi="Times New Roman" w:cs="Times New Roman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5" w15:restartNumberingAfterBreak="0">
    <w:nsid w:val="298225FF"/>
    <w:multiLevelType w:val="hybridMultilevel"/>
    <w:tmpl w:val="CD7A7E22"/>
    <w:lvl w:ilvl="0" w:tplc="CC4C2F9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 w15:restartNumberingAfterBreak="0">
    <w:nsid w:val="2A7C175C"/>
    <w:multiLevelType w:val="hybridMultilevel"/>
    <w:tmpl w:val="AD6C8EB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2DA1298D"/>
    <w:multiLevelType w:val="hybridMultilevel"/>
    <w:tmpl w:val="0F7A3E5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8" w15:restartNumberingAfterBreak="0">
    <w:nsid w:val="32F5184F"/>
    <w:multiLevelType w:val="hybridMultilevel"/>
    <w:tmpl w:val="72ACA2FE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1000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1000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1000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1000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1000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1000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1000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1000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3C430914"/>
    <w:multiLevelType w:val="multilevel"/>
    <w:tmpl w:val="F17EFDB6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10" w15:restartNumberingAfterBreak="0">
    <w:nsid w:val="3F7232D9"/>
    <w:multiLevelType w:val="hybridMultilevel"/>
    <w:tmpl w:val="2D8A6D84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1" w15:restartNumberingAfterBreak="0">
    <w:nsid w:val="41FC27A4"/>
    <w:multiLevelType w:val="hybridMultilevel"/>
    <w:tmpl w:val="0908EE2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42796482"/>
    <w:multiLevelType w:val="hybridMultilevel"/>
    <w:tmpl w:val="17EAEB4C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43D754CD"/>
    <w:multiLevelType w:val="hybridMultilevel"/>
    <w:tmpl w:val="0FDE3068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4" w15:restartNumberingAfterBreak="0">
    <w:nsid w:val="45970146"/>
    <w:multiLevelType w:val="hybridMultilevel"/>
    <w:tmpl w:val="FA8C54F8"/>
    <w:lvl w:ilvl="0" w:tplc="CC4C2F9A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5" w15:restartNumberingAfterBreak="0">
    <w:nsid w:val="4B4A26B7"/>
    <w:multiLevelType w:val="hybridMultilevel"/>
    <w:tmpl w:val="C62E856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4F901043"/>
    <w:multiLevelType w:val="hybridMultilevel"/>
    <w:tmpl w:val="2E246678"/>
    <w:lvl w:ilvl="0" w:tplc="0409000F">
      <w:start w:val="1"/>
      <w:numFmt w:val="decimal"/>
      <w:lvlText w:val="%1."/>
      <w:lvlJc w:val="left"/>
      <w:pPr>
        <w:ind w:left="3054" w:hanging="360"/>
      </w:pPr>
    </w:lvl>
    <w:lvl w:ilvl="1" w:tplc="04090019" w:tentative="1">
      <w:start w:val="1"/>
      <w:numFmt w:val="lowerLetter"/>
      <w:lvlText w:val="%2."/>
      <w:lvlJc w:val="left"/>
      <w:pPr>
        <w:ind w:left="3774" w:hanging="360"/>
      </w:pPr>
    </w:lvl>
    <w:lvl w:ilvl="2" w:tplc="0409001B" w:tentative="1">
      <w:start w:val="1"/>
      <w:numFmt w:val="lowerRoman"/>
      <w:lvlText w:val="%3."/>
      <w:lvlJc w:val="right"/>
      <w:pPr>
        <w:ind w:left="4494" w:hanging="180"/>
      </w:pPr>
    </w:lvl>
    <w:lvl w:ilvl="3" w:tplc="0409000F" w:tentative="1">
      <w:start w:val="1"/>
      <w:numFmt w:val="decimal"/>
      <w:lvlText w:val="%4."/>
      <w:lvlJc w:val="left"/>
      <w:pPr>
        <w:ind w:left="5214" w:hanging="360"/>
      </w:pPr>
    </w:lvl>
    <w:lvl w:ilvl="4" w:tplc="04090019" w:tentative="1">
      <w:start w:val="1"/>
      <w:numFmt w:val="lowerLetter"/>
      <w:lvlText w:val="%5."/>
      <w:lvlJc w:val="left"/>
      <w:pPr>
        <w:ind w:left="5934" w:hanging="360"/>
      </w:pPr>
    </w:lvl>
    <w:lvl w:ilvl="5" w:tplc="0409001B" w:tentative="1">
      <w:start w:val="1"/>
      <w:numFmt w:val="lowerRoman"/>
      <w:lvlText w:val="%6."/>
      <w:lvlJc w:val="right"/>
      <w:pPr>
        <w:ind w:left="6654" w:hanging="180"/>
      </w:pPr>
    </w:lvl>
    <w:lvl w:ilvl="6" w:tplc="0409000F" w:tentative="1">
      <w:start w:val="1"/>
      <w:numFmt w:val="decimal"/>
      <w:lvlText w:val="%7."/>
      <w:lvlJc w:val="left"/>
      <w:pPr>
        <w:ind w:left="7374" w:hanging="360"/>
      </w:pPr>
    </w:lvl>
    <w:lvl w:ilvl="7" w:tplc="04090019" w:tentative="1">
      <w:start w:val="1"/>
      <w:numFmt w:val="lowerLetter"/>
      <w:lvlText w:val="%8."/>
      <w:lvlJc w:val="left"/>
      <w:pPr>
        <w:ind w:left="8094" w:hanging="360"/>
      </w:pPr>
    </w:lvl>
    <w:lvl w:ilvl="8" w:tplc="0409001B" w:tentative="1">
      <w:start w:val="1"/>
      <w:numFmt w:val="lowerRoman"/>
      <w:lvlText w:val="%9."/>
      <w:lvlJc w:val="right"/>
      <w:pPr>
        <w:ind w:left="8814" w:hanging="180"/>
      </w:pPr>
    </w:lvl>
  </w:abstractNum>
  <w:abstractNum w:abstractNumId="17" w15:restartNumberingAfterBreak="0">
    <w:nsid w:val="50477387"/>
    <w:multiLevelType w:val="hybridMultilevel"/>
    <w:tmpl w:val="CB68D14C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8" w15:restartNumberingAfterBreak="0">
    <w:nsid w:val="508B23B5"/>
    <w:multiLevelType w:val="hybridMultilevel"/>
    <w:tmpl w:val="4330E8A8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9" w15:restartNumberingAfterBreak="0">
    <w:nsid w:val="51C36651"/>
    <w:multiLevelType w:val="hybridMultilevel"/>
    <w:tmpl w:val="018004B8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0" w15:restartNumberingAfterBreak="0">
    <w:nsid w:val="58347946"/>
    <w:multiLevelType w:val="hybridMultilevel"/>
    <w:tmpl w:val="825EDC5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1" w15:restartNumberingAfterBreak="0">
    <w:nsid w:val="5ACC1D81"/>
    <w:multiLevelType w:val="hybridMultilevel"/>
    <w:tmpl w:val="1BCCD350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2" w15:restartNumberingAfterBreak="0">
    <w:nsid w:val="5D6B10E8"/>
    <w:multiLevelType w:val="hybridMultilevel"/>
    <w:tmpl w:val="B034405E"/>
    <w:lvl w:ilvl="0" w:tplc="CC4C2F9A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3" w15:restartNumberingAfterBreak="0">
    <w:nsid w:val="68B413DB"/>
    <w:multiLevelType w:val="hybridMultilevel"/>
    <w:tmpl w:val="E4D6691A"/>
    <w:lvl w:ilvl="0" w:tplc="CC4C2F9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18"/>
  </w:num>
  <w:num w:numId="2">
    <w:abstractNumId w:val="9"/>
  </w:num>
  <w:num w:numId="3">
    <w:abstractNumId w:val="21"/>
  </w:num>
  <w:num w:numId="4">
    <w:abstractNumId w:val="8"/>
  </w:num>
  <w:num w:numId="5">
    <w:abstractNumId w:val="6"/>
  </w:num>
  <w:num w:numId="6">
    <w:abstractNumId w:val="4"/>
  </w:num>
  <w:num w:numId="7">
    <w:abstractNumId w:val="14"/>
  </w:num>
  <w:num w:numId="8">
    <w:abstractNumId w:val="5"/>
  </w:num>
  <w:num w:numId="9">
    <w:abstractNumId w:val="2"/>
  </w:num>
  <w:num w:numId="10">
    <w:abstractNumId w:val="22"/>
  </w:num>
  <w:num w:numId="11">
    <w:abstractNumId w:val="1"/>
  </w:num>
  <w:num w:numId="12">
    <w:abstractNumId w:val="20"/>
  </w:num>
  <w:num w:numId="13">
    <w:abstractNumId w:val="3"/>
  </w:num>
  <w:num w:numId="14">
    <w:abstractNumId w:val="17"/>
  </w:num>
  <w:num w:numId="15">
    <w:abstractNumId w:val="10"/>
  </w:num>
  <w:num w:numId="16">
    <w:abstractNumId w:val="7"/>
  </w:num>
  <w:num w:numId="17">
    <w:abstractNumId w:val="12"/>
  </w:num>
  <w:num w:numId="18">
    <w:abstractNumId w:val="19"/>
  </w:num>
  <w:num w:numId="19">
    <w:abstractNumId w:val="0"/>
  </w:num>
  <w:num w:numId="20">
    <w:abstractNumId w:val="11"/>
  </w:num>
  <w:num w:numId="21">
    <w:abstractNumId w:val="15"/>
  </w:num>
  <w:num w:numId="22">
    <w:abstractNumId w:val="23"/>
  </w:num>
  <w:num w:numId="23">
    <w:abstractNumId w:val="13"/>
  </w:num>
  <w:num w:numId="24">
    <w:abstractNumId w:val="16"/>
  </w:num>
  <w:numIdMacAtCleanup w:val="2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70915"/>
    <w:rsid w:val="00001CC6"/>
    <w:rsid w:val="00001FDB"/>
    <w:rsid w:val="00002D80"/>
    <w:rsid w:val="00005CF1"/>
    <w:rsid w:val="00005F78"/>
    <w:rsid w:val="00025C26"/>
    <w:rsid w:val="00027F36"/>
    <w:rsid w:val="00032629"/>
    <w:rsid w:val="00043DA8"/>
    <w:rsid w:val="00052550"/>
    <w:rsid w:val="00052A64"/>
    <w:rsid w:val="000604CA"/>
    <w:rsid w:val="000676F8"/>
    <w:rsid w:val="00075C03"/>
    <w:rsid w:val="000807E5"/>
    <w:rsid w:val="0008175E"/>
    <w:rsid w:val="000837EC"/>
    <w:rsid w:val="0008793B"/>
    <w:rsid w:val="000A5FED"/>
    <w:rsid w:val="000A66EF"/>
    <w:rsid w:val="000A7531"/>
    <w:rsid w:val="000B2238"/>
    <w:rsid w:val="000C22DA"/>
    <w:rsid w:val="000D2E21"/>
    <w:rsid w:val="000D452D"/>
    <w:rsid w:val="000D7299"/>
    <w:rsid w:val="000D74E0"/>
    <w:rsid w:val="000E304E"/>
    <w:rsid w:val="000E4309"/>
    <w:rsid w:val="000E6063"/>
    <w:rsid w:val="000F195F"/>
    <w:rsid w:val="0010723F"/>
    <w:rsid w:val="00112945"/>
    <w:rsid w:val="00116C2D"/>
    <w:rsid w:val="0012437A"/>
    <w:rsid w:val="00125553"/>
    <w:rsid w:val="00127B1A"/>
    <w:rsid w:val="00127BCD"/>
    <w:rsid w:val="00127D5D"/>
    <w:rsid w:val="00132AC3"/>
    <w:rsid w:val="0013780A"/>
    <w:rsid w:val="00145105"/>
    <w:rsid w:val="001563C0"/>
    <w:rsid w:val="00165303"/>
    <w:rsid w:val="00175264"/>
    <w:rsid w:val="00175C6A"/>
    <w:rsid w:val="00175F36"/>
    <w:rsid w:val="00180DCB"/>
    <w:rsid w:val="00186E29"/>
    <w:rsid w:val="00190C70"/>
    <w:rsid w:val="001915C5"/>
    <w:rsid w:val="001A3059"/>
    <w:rsid w:val="001A4B78"/>
    <w:rsid w:val="001A67CA"/>
    <w:rsid w:val="001B31E3"/>
    <w:rsid w:val="001B38BB"/>
    <w:rsid w:val="001B3AAE"/>
    <w:rsid w:val="001B77D2"/>
    <w:rsid w:val="001C42FC"/>
    <w:rsid w:val="001C4475"/>
    <w:rsid w:val="001C76FF"/>
    <w:rsid w:val="001D4AA5"/>
    <w:rsid w:val="001D725A"/>
    <w:rsid w:val="001E1DC1"/>
    <w:rsid w:val="001F0DE8"/>
    <w:rsid w:val="001F1C3E"/>
    <w:rsid w:val="001F3C15"/>
    <w:rsid w:val="001F75CA"/>
    <w:rsid w:val="00200483"/>
    <w:rsid w:val="00210342"/>
    <w:rsid w:val="002134C5"/>
    <w:rsid w:val="0022409F"/>
    <w:rsid w:val="00224129"/>
    <w:rsid w:val="00233D52"/>
    <w:rsid w:val="00234039"/>
    <w:rsid w:val="00234283"/>
    <w:rsid w:val="00236FC2"/>
    <w:rsid w:val="0024402F"/>
    <w:rsid w:val="0024636C"/>
    <w:rsid w:val="002509D6"/>
    <w:rsid w:val="00250E05"/>
    <w:rsid w:val="00253203"/>
    <w:rsid w:val="00253A41"/>
    <w:rsid w:val="002558B0"/>
    <w:rsid w:val="00255A95"/>
    <w:rsid w:val="00267C0A"/>
    <w:rsid w:val="002718DC"/>
    <w:rsid w:val="0028546E"/>
    <w:rsid w:val="00286A8A"/>
    <w:rsid w:val="0029024F"/>
    <w:rsid w:val="00290AC2"/>
    <w:rsid w:val="00293B1C"/>
    <w:rsid w:val="00293F10"/>
    <w:rsid w:val="00295D4B"/>
    <w:rsid w:val="002A155A"/>
    <w:rsid w:val="002B32C1"/>
    <w:rsid w:val="002C5AD6"/>
    <w:rsid w:val="002C76E0"/>
    <w:rsid w:val="002C7CD6"/>
    <w:rsid w:val="002D39B6"/>
    <w:rsid w:val="002D3C9B"/>
    <w:rsid w:val="002D5D56"/>
    <w:rsid w:val="002E662A"/>
    <w:rsid w:val="002F0820"/>
    <w:rsid w:val="002F0954"/>
    <w:rsid w:val="002F0AB8"/>
    <w:rsid w:val="002F6D08"/>
    <w:rsid w:val="0030431F"/>
    <w:rsid w:val="00305D98"/>
    <w:rsid w:val="003068CF"/>
    <w:rsid w:val="0031678C"/>
    <w:rsid w:val="003172C6"/>
    <w:rsid w:val="00325505"/>
    <w:rsid w:val="00327107"/>
    <w:rsid w:val="003470F3"/>
    <w:rsid w:val="0036107C"/>
    <w:rsid w:val="00365557"/>
    <w:rsid w:val="00371EC3"/>
    <w:rsid w:val="003728C5"/>
    <w:rsid w:val="00374EF0"/>
    <w:rsid w:val="00380E8E"/>
    <w:rsid w:val="0038204E"/>
    <w:rsid w:val="003824F0"/>
    <w:rsid w:val="0038616B"/>
    <w:rsid w:val="00392432"/>
    <w:rsid w:val="00392D8A"/>
    <w:rsid w:val="003A6D1C"/>
    <w:rsid w:val="003A7C5C"/>
    <w:rsid w:val="003B0685"/>
    <w:rsid w:val="003B156B"/>
    <w:rsid w:val="003B7181"/>
    <w:rsid w:val="003C110F"/>
    <w:rsid w:val="003C2634"/>
    <w:rsid w:val="003C2EC9"/>
    <w:rsid w:val="003D0F09"/>
    <w:rsid w:val="003D2E6E"/>
    <w:rsid w:val="003D3223"/>
    <w:rsid w:val="003E67C1"/>
    <w:rsid w:val="004007D9"/>
    <w:rsid w:val="00402EC8"/>
    <w:rsid w:val="00411CCE"/>
    <w:rsid w:val="00417A1A"/>
    <w:rsid w:val="0043332F"/>
    <w:rsid w:val="00436DC8"/>
    <w:rsid w:val="0044319F"/>
    <w:rsid w:val="00450FD2"/>
    <w:rsid w:val="00451B38"/>
    <w:rsid w:val="00457569"/>
    <w:rsid w:val="00461B0B"/>
    <w:rsid w:val="00470AEF"/>
    <w:rsid w:val="00482BCC"/>
    <w:rsid w:val="004845D1"/>
    <w:rsid w:val="00484677"/>
    <w:rsid w:val="00485F8D"/>
    <w:rsid w:val="004A2107"/>
    <w:rsid w:val="004A37BF"/>
    <w:rsid w:val="004A528B"/>
    <w:rsid w:val="004A607D"/>
    <w:rsid w:val="004A65B5"/>
    <w:rsid w:val="004B041E"/>
    <w:rsid w:val="004B29CD"/>
    <w:rsid w:val="004C169B"/>
    <w:rsid w:val="004C47A0"/>
    <w:rsid w:val="004D350A"/>
    <w:rsid w:val="004E1457"/>
    <w:rsid w:val="004E2E8B"/>
    <w:rsid w:val="004E3362"/>
    <w:rsid w:val="004E67F3"/>
    <w:rsid w:val="004F06B9"/>
    <w:rsid w:val="004F07F9"/>
    <w:rsid w:val="004F2A33"/>
    <w:rsid w:val="004F535E"/>
    <w:rsid w:val="00501454"/>
    <w:rsid w:val="00517B1D"/>
    <w:rsid w:val="00522385"/>
    <w:rsid w:val="00525408"/>
    <w:rsid w:val="005530BE"/>
    <w:rsid w:val="005556E0"/>
    <w:rsid w:val="00556A64"/>
    <w:rsid w:val="0056708F"/>
    <w:rsid w:val="00571D33"/>
    <w:rsid w:val="00571E41"/>
    <w:rsid w:val="00573941"/>
    <w:rsid w:val="00577D6F"/>
    <w:rsid w:val="005803E4"/>
    <w:rsid w:val="00584062"/>
    <w:rsid w:val="0059177D"/>
    <w:rsid w:val="005964BE"/>
    <w:rsid w:val="005A6606"/>
    <w:rsid w:val="005A72D0"/>
    <w:rsid w:val="005B6058"/>
    <w:rsid w:val="005B6CD8"/>
    <w:rsid w:val="005C75D3"/>
    <w:rsid w:val="005D397F"/>
    <w:rsid w:val="005D414E"/>
    <w:rsid w:val="005E09E1"/>
    <w:rsid w:val="005E1C52"/>
    <w:rsid w:val="005E2861"/>
    <w:rsid w:val="005E6B79"/>
    <w:rsid w:val="005F1C45"/>
    <w:rsid w:val="00603F52"/>
    <w:rsid w:val="00610533"/>
    <w:rsid w:val="00612A12"/>
    <w:rsid w:val="00613918"/>
    <w:rsid w:val="00626692"/>
    <w:rsid w:val="0062776A"/>
    <w:rsid w:val="00630216"/>
    <w:rsid w:val="00631C8F"/>
    <w:rsid w:val="006361A1"/>
    <w:rsid w:val="00636407"/>
    <w:rsid w:val="00641357"/>
    <w:rsid w:val="006510BC"/>
    <w:rsid w:val="00652C55"/>
    <w:rsid w:val="00655516"/>
    <w:rsid w:val="006601FF"/>
    <w:rsid w:val="006615E6"/>
    <w:rsid w:val="006673AA"/>
    <w:rsid w:val="00673FC6"/>
    <w:rsid w:val="006825CF"/>
    <w:rsid w:val="00686687"/>
    <w:rsid w:val="00695A7B"/>
    <w:rsid w:val="006B5712"/>
    <w:rsid w:val="006B5A9F"/>
    <w:rsid w:val="006C1A83"/>
    <w:rsid w:val="006D4230"/>
    <w:rsid w:val="006F2634"/>
    <w:rsid w:val="006F4A04"/>
    <w:rsid w:val="007033AE"/>
    <w:rsid w:val="0070443A"/>
    <w:rsid w:val="00705692"/>
    <w:rsid w:val="007117B8"/>
    <w:rsid w:val="00716831"/>
    <w:rsid w:val="00717419"/>
    <w:rsid w:val="0072719D"/>
    <w:rsid w:val="007272C6"/>
    <w:rsid w:val="00731EE8"/>
    <w:rsid w:val="00734991"/>
    <w:rsid w:val="00740C47"/>
    <w:rsid w:val="00742027"/>
    <w:rsid w:val="00744AB9"/>
    <w:rsid w:val="00747EFE"/>
    <w:rsid w:val="0075270E"/>
    <w:rsid w:val="0077236C"/>
    <w:rsid w:val="007763FA"/>
    <w:rsid w:val="00776AAC"/>
    <w:rsid w:val="00785E72"/>
    <w:rsid w:val="00790002"/>
    <w:rsid w:val="00791B5A"/>
    <w:rsid w:val="007A7B09"/>
    <w:rsid w:val="007B0ACD"/>
    <w:rsid w:val="007B1FFE"/>
    <w:rsid w:val="007B3E29"/>
    <w:rsid w:val="007B5E92"/>
    <w:rsid w:val="007C6B52"/>
    <w:rsid w:val="007D4E1C"/>
    <w:rsid w:val="007E14E4"/>
    <w:rsid w:val="007F1986"/>
    <w:rsid w:val="00803CEF"/>
    <w:rsid w:val="00810FCA"/>
    <w:rsid w:val="0081695A"/>
    <w:rsid w:val="0082414C"/>
    <w:rsid w:val="00825180"/>
    <w:rsid w:val="008260F9"/>
    <w:rsid w:val="00832182"/>
    <w:rsid w:val="00835DD2"/>
    <w:rsid w:val="00840C80"/>
    <w:rsid w:val="00850049"/>
    <w:rsid w:val="00856133"/>
    <w:rsid w:val="00861116"/>
    <w:rsid w:val="0086271D"/>
    <w:rsid w:val="008652C8"/>
    <w:rsid w:val="00866F0B"/>
    <w:rsid w:val="00874256"/>
    <w:rsid w:val="0088002C"/>
    <w:rsid w:val="00890651"/>
    <w:rsid w:val="00894C11"/>
    <w:rsid w:val="008A10EE"/>
    <w:rsid w:val="008A2F95"/>
    <w:rsid w:val="008B1511"/>
    <w:rsid w:val="008B35B2"/>
    <w:rsid w:val="008B46B3"/>
    <w:rsid w:val="008B46E6"/>
    <w:rsid w:val="008B7C92"/>
    <w:rsid w:val="008C372C"/>
    <w:rsid w:val="008C44A6"/>
    <w:rsid w:val="008D2A8A"/>
    <w:rsid w:val="008D515A"/>
    <w:rsid w:val="008E32C2"/>
    <w:rsid w:val="008E71A2"/>
    <w:rsid w:val="008E7DED"/>
    <w:rsid w:val="008F2A8F"/>
    <w:rsid w:val="008F2FEE"/>
    <w:rsid w:val="00901356"/>
    <w:rsid w:val="0090269F"/>
    <w:rsid w:val="00902AFD"/>
    <w:rsid w:val="00904650"/>
    <w:rsid w:val="009049B8"/>
    <w:rsid w:val="009226F4"/>
    <w:rsid w:val="00930EC3"/>
    <w:rsid w:val="00931995"/>
    <w:rsid w:val="00935824"/>
    <w:rsid w:val="00940376"/>
    <w:rsid w:val="009414F4"/>
    <w:rsid w:val="00942D4F"/>
    <w:rsid w:val="00943032"/>
    <w:rsid w:val="0094448B"/>
    <w:rsid w:val="009652EA"/>
    <w:rsid w:val="00983545"/>
    <w:rsid w:val="009838C7"/>
    <w:rsid w:val="009914D9"/>
    <w:rsid w:val="0099276B"/>
    <w:rsid w:val="00997FDB"/>
    <w:rsid w:val="009A300A"/>
    <w:rsid w:val="009A7FD3"/>
    <w:rsid w:val="009B27B9"/>
    <w:rsid w:val="009B6528"/>
    <w:rsid w:val="009C09AE"/>
    <w:rsid w:val="009C3B89"/>
    <w:rsid w:val="009C7C2A"/>
    <w:rsid w:val="009E4863"/>
    <w:rsid w:val="009E4BC3"/>
    <w:rsid w:val="009F44FC"/>
    <w:rsid w:val="00A0044B"/>
    <w:rsid w:val="00A218E1"/>
    <w:rsid w:val="00A22154"/>
    <w:rsid w:val="00A2537D"/>
    <w:rsid w:val="00A2583C"/>
    <w:rsid w:val="00A25D02"/>
    <w:rsid w:val="00A379A8"/>
    <w:rsid w:val="00A42C24"/>
    <w:rsid w:val="00A46912"/>
    <w:rsid w:val="00A47E43"/>
    <w:rsid w:val="00A52E4F"/>
    <w:rsid w:val="00A53142"/>
    <w:rsid w:val="00A61135"/>
    <w:rsid w:val="00A63996"/>
    <w:rsid w:val="00A7395C"/>
    <w:rsid w:val="00A777F7"/>
    <w:rsid w:val="00A811CC"/>
    <w:rsid w:val="00A84C6E"/>
    <w:rsid w:val="00A85B2E"/>
    <w:rsid w:val="00A9113E"/>
    <w:rsid w:val="00A95338"/>
    <w:rsid w:val="00AA29C7"/>
    <w:rsid w:val="00AA2B0E"/>
    <w:rsid w:val="00AB28FF"/>
    <w:rsid w:val="00AB4C89"/>
    <w:rsid w:val="00AB5E2D"/>
    <w:rsid w:val="00AC43C8"/>
    <w:rsid w:val="00AD1F38"/>
    <w:rsid w:val="00AF2130"/>
    <w:rsid w:val="00AF6FC2"/>
    <w:rsid w:val="00B12F36"/>
    <w:rsid w:val="00B13212"/>
    <w:rsid w:val="00B13D17"/>
    <w:rsid w:val="00B22E6F"/>
    <w:rsid w:val="00B239CD"/>
    <w:rsid w:val="00B25740"/>
    <w:rsid w:val="00B26AE3"/>
    <w:rsid w:val="00B443ED"/>
    <w:rsid w:val="00B6767C"/>
    <w:rsid w:val="00B70128"/>
    <w:rsid w:val="00B722C3"/>
    <w:rsid w:val="00B75DFE"/>
    <w:rsid w:val="00B85434"/>
    <w:rsid w:val="00B90F1E"/>
    <w:rsid w:val="00B9263B"/>
    <w:rsid w:val="00B94346"/>
    <w:rsid w:val="00BA0464"/>
    <w:rsid w:val="00BA27D7"/>
    <w:rsid w:val="00BB1CB6"/>
    <w:rsid w:val="00BB6B67"/>
    <w:rsid w:val="00BB7129"/>
    <w:rsid w:val="00BC1164"/>
    <w:rsid w:val="00BC21B6"/>
    <w:rsid w:val="00BD186C"/>
    <w:rsid w:val="00BD1DA4"/>
    <w:rsid w:val="00BD1E83"/>
    <w:rsid w:val="00BE1757"/>
    <w:rsid w:val="00BE3680"/>
    <w:rsid w:val="00BE479C"/>
    <w:rsid w:val="00BE5624"/>
    <w:rsid w:val="00BF16C6"/>
    <w:rsid w:val="00BF1AE2"/>
    <w:rsid w:val="00BF2D99"/>
    <w:rsid w:val="00BF2DB1"/>
    <w:rsid w:val="00BF5DA0"/>
    <w:rsid w:val="00BF7124"/>
    <w:rsid w:val="00C1620E"/>
    <w:rsid w:val="00C24952"/>
    <w:rsid w:val="00C24CF8"/>
    <w:rsid w:val="00C27E2E"/>
    <w:rsid w:val="00C32AA3"/>
    <w:rsid w:val="00C33804"/>
    <w:rsid w:val="00C36DFF"/>
    <w:rsid w:val="00C41CC1"/>
    <w:rsid w:val="00C47D29"/>
    <w:rsid w:val="00C529CA"/>
    <w:rsid w:val="00C66D88"/>
    <w:rsid w:val="00C70F3C"/>
    <w:rsid w:val="00C73CD2"/>
    <w:rsid w:val="00C767F3"/>
    <w:rsid w:val="00C81071"/>
    <w:rsid w:val="00C857A0"/>
    <w:rsid w:val="00C86E67"/>
    <w:rsid w:val="00C9081F"/>
    <w:rsid w:val="00CA2A2E"/>
    <w:rsid w:val="00CB2C47"/>
    <w:rsid w:val="00CC64A6"/>
    <w:rsid w:val="00CC7462"/>
    <w:rsid w:val="00CD09C2"/>
    <w:rsid w:val="00CD4571"/>
    <w:rsid w:val="00CD5DB6"/>
    <w:rsid w:val="00CD611E"/>
    <w:rsid w:val="00CD7349"/>
    <w:rsid w:val="00CD7407"/>
    <w:rsid w:val="00CD7BF3"/>
    <w:rsid w:val="00CE3934"/>
    <w:rsid w:val="00CE77F1"/>
    <w:rsid w:val="00CF0596"/>
    <w:rsid w:val="00CF2E32"/>
    <w:rsid w:val="00CF4339"/>
    <w:rsid w:val="00CF5C57"/>
    <w:rsid w:val="00CF69FD"/>
    <w:rsid w:val="00D01391"/>
    <w:rsid w:val="00D02336"/>
    <w:rsid w:val="00D070E0"/>
    <w:rsid w:val="00D13FFD"/>
    <w:rsid w:val="00D15759"/>
    <w:rsid w:val="00D163FC"/>
    <w:rsid w:val="00D20D61"/>
    <w:rsid w:val="00D247E8"/>
    <w:rsid w:val="00D33F08"/>
    <w:rsid w:val="00D37BB1"/>
    <w:rsid w:val="00D542CC"/>
    <w:rsid w:val="00D549E2"/>
    <w:rsid w:val="00D5792F"/>
    <w:rsid w:val="00D609B3"/>
    <w:rsid w:val="00D63A86"/>
    <w:rsid w:val="00D64FDE"/>
    <w:rsid w:val="00D70915"/>
    <w:rsid w:val="00D7186F"/>
    <w:rsid w:val="00D7378C"/>
    <w:rsid w:val="00D73B94"/>
    <w:rsid w:val="00D73F1B"/>
    <w:rsid w:val="00D76154"/>
    <w:rsid w:val="00D76583"/>
    <w:rsid w:val="00D767E1"/>
    <w:rsid w:val="00D8296E"/>
    <w:rsid w:val="00D8383D"/>
    <w:rsid w:val="00D84C03"/>
    <w:rsid w:val="00D876B6"/>
    <w:rsid w:val="00D92D88"/>
    <w:rsid w:val="00D9588D"/>
    <w:rsid w:val="00D95B53"/>
    <w:rsid w:val="00DA37B9"/>
    <w:rsid w:val="00DA6549"/>
    <w:rsid w:val="00DB1050"/>
    <w:rsid w:val="00DB3C71"/>
    <w:rsid w:val="00DB5770"/>
    <w:rsid w:val="00DC2373"/>
    <w:rsid w:val="00DD119F"/>
    <w:rsid w:val="00DD64B1"/>
    <w:rsid w:val="00DE590B"/>
    <w:rsid w:val="00DE7CD4"/>
    <w:rsid w:val="00DF0F4C"/>
    <w:rsid w:val="00E00CD7"/>
    <w:rsid w:val="00E05065"/>
    <w:rsid w:val="00E06C3D"/>
    <w:rsid w:val="00E06C81"/>
    <w:rsid w:val="00E07142"/>
    <w:rsid w:val="00E10D03"/>
    <w:rsid w:val="00E22AC1"/>
    <w:rsid w:val="00E22C38"/>
    <w:rsid w:val="00E2528D"/>
    <w:rsid w:val="00E25CAD"/>
    <w:rsid w:val="00E326A3"/>
    <w:rsid w:val="00E3764E"/>
    <w:rsid w:val="00E377C9"/>
    <w:rsid w:val="00E619CD"/>
    <w:rsid w:val="00E62E1C"/>
    <w:rsid w:val="00E64E0B"/>
    <w:rsid w:val="00E777CA"/>
    <w:rsid w:val="00E9488E"/>
    <w:rsid w:val="00EB31F9"/>
    <w:rsid w:val="00EB38E5"/>
    <w:rsid w:val="00EB4DBA"/>
    <w:rsid w:val="00EB78CE"/>
    <w:rsid w:val="00EB7B18"/>
    <w:rsid w:val="00EC0EEB"/>
    <w:rsid w:val="00EC7ECD"/>
    <w:rsid w:val="00ED0CDB"/>
    <w:rsid w:val="00ED1AE4"/>
    <w:rsid w:val="00ED1AFF"/>
    <w:rsid w:val="00EE5BD1"/>
    <w:rsid w:val="00EE6252"/>
    <w:rsid w:val="00EE73F0"/>
    <w:rsid w:val="00F01A48"/>
    <w:rsid w:val="00F0406A"/>
    <w:rsid w:val="00F05BE9"/>
    <w:rsid w:val="00F11D9B"/>
    <w:rsid w:val="00F126C9"/>
    <w:rsid w:val="00F13416"/>
    <w:rsid w:val="00F13687"/>
    <w:rsid w:val="00F207D2"/>
    <w:rsid w:val="00F21C77"/>
    <w:rsid w:val="00F247E7"/>
    <w:rsid w:val="00F25B75"/>
    <w:rsid w:val="00F31CD9"/>
    <w:rsid w:val="00F32DCF"/>
    <w:rsid w:val="00F43D4F"/>
    <w:rsid w:val="00F44135"/>
    <w:rsid w:val="00F52ACB"/>
    <w:rsid w:val="00F53C15"/>
    <w:rsid w:val="00F63A18"/>
    <w:rsid w:val="00F657C6"/>
    <w:rsid w:val="00F66689"/>
    <w:rsid w:val="00F67C95"/>
    <w:rsid w:val="00F70B18"/>
    <w:rsid w:val="00F7495B"/>
    <w:rsid w:val="00F7530D"/>
    <w:rsid w:val="00F81662"/>
    <w:rsid w:val="00F823BA"/>
    <w:rsid w:val="00F8288F"/>
    <w:rsid w:val="00F9485B"/>
    <w:rsid w:val="00F967E9"/>
    <w:rsid w:val="00F973CB"/>
    <w:rsid w:val="00FA34D8"/>
    <w:rsid w:val="00FB27EE"/>
    <w:rsid w:val="00FB3C2D"/>
    <w:rsid w:val="00FC0C40"/>
    <w:rsid w:val="00FC102A"/>
    <w:rsid w:val="00FC45A3"/>
    <w:rsid w:val="00FD713C"/>
    <w:rsid w:val="00FE0EE5"/>
    <w:rsid w:val="00FE1A58"/>
    <w:rsid w:val="00FE2492"/>
    <w:rsid w:val="00FE3F6D"/>
    <w:rsid w:val="00FE790A"/>
    <w:rsid w:val="00FF0638"/>
    <w:rsid w:val="00FF2025"/>
    <w:rsid w:val="00FF50B5"/>
    <w:rsid w:val="00FF6B1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A25D1C55-8DB6-415B-848D-C299BBC2D82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25D02"/>
    <w:pPr>
      <w:spacing w:after="0" w:line="240" w:lineRule="auto"/>
      <w:ind w:firstLine="709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CF69FD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E22C38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link w:val="a4"/>
    <w:uiPriority w:val="1"/>
    <w:qFormat/>
    <w:rsid w:val="00D70915"/>
    <w:pPr>
      <w:ind w:left="720" w:firstLine="0"/>
      <w:contextualSpacing/>
    </w:pPr>
  </w:style>
  <w:style w:type="character" w:customStyle="1" w:styleId="a4">
    <w:name w:val="Абзац списка Знак"/>
    <w:link w:val="a3"/>
    <w:uiPriority w:val="1"/>
    <w:locked/>
    <w:rsid w:val="00D7091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D70915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D70915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7">
    <w:name w:val="Balloon Text"/>
    <w:basedOn w:val="a"/>
    <w:link w:val="a8"/>
    <w:uiPriority w:val="99"/>
    <w:semiHidden/>
    <w:unhideWhenUsed/>
    <w:rsid w:val="00641357"/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641357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CF69FD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E22C38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9">
    <w:name w:val="Body Text"/>
    <w:basedOn w:val="a"/>
    <w:link w:val="aa"/>
    <w:unhideWhenUsed/>
    <w:rsid w:val="001C76FF"/>
    <w:pPr>
      <w:ind w:firstLine="0"/>
    </w:pPr>
    <w:rPr>
      <w:rFonts w:ascii="Arial" w:hAnsi="Arial"/>
      <w:sz w:val="20"/>
      <w:szCs w:val="20"/>
    </w:rPr>
  </w:style>
  <w:style w:type="character" w:customStyle="1" w:styleId="aa">
    <w:name w:val="Основной текст Знак"/>
    <w:basedOn w:val="a0"/>
    <w:link w:val="a9"/>
    <w:rsid w:val="001C76FF"/>
    <w:rPr>
      <w:rFonts w:ascii="Arial" w:eastAsia="Times New Roman" w:hAnsi="Arial" w:cs="Times New Roman"/>
      <w:sz w:val="20"/>
      <w:szCs w:val="20"/>
      <w:lang w:eastAsia="ru-RU"/>
    </w:rPr>
  </w:style>
  <w:style w:type="paragraph" w:styleId="ab">
    <w:name w:val="Normal (Web)"/>
    <w:basedOn w:val="a"/>
    <w:uiPriority w:val="99"/>
    <w:semiHidden/>
    <w:unhideWhenUsed/>
    <w:rsid w:val="00BE3680"/>
  </w:style>
  <w:style w:type="paragraph" w:styleId="ac">
    <w:name w:val="header"/>
    <w:basedOn w:val="a"/>
    <w:link w:val="ad"/>
    <w:uiPriority w:val="99"/>
    <w:unhideWhenUsed/>
    <w:rsid w:val="009A7FD3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9A7FD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TOC Heading"/>
    <w:basedOn w:val="1"/>
    <w:next w:val="a"/>
    <w:uiPriority w:val="39"/>
    <w:unhideWhenUsed/>
    <w:qFormat/>
    <w:rsid w:val="00FA34D8"/>
    <w:pPr>
      <w:spacing w:line="259" w:lineRule="auto"/>
      <w:ind w:firstLine="0"/>
      <w:outlineLvl w:val="9"/>
    </w:pPr>
  </w:style>
  <w:style w:type="paragraph" w:styleId="11">
    <w:name w:val="toc 1"/>
    <w:basedOn w:val="a"/>
    <w:next w:val="a"/>
    <w:autoRedefine/>
    <w:uiPriority w:val="39"/>
    <w:unhideWhenUsed/>
    <w:rsid w:val="00FA34D8"/>
    <w:pPr>
      <w:tabs>
        <w:tab w:val="right" w:leader="dot" w:pos="9344"/>
      </w:tabs>
      <w:ind w:firstLine="0"/>
      <w:jc w:val="both"/>
    </w:pPr>
  </w:style>
  <w:style w:type="paragraph" w:styleId="21">
    <w:name w:val="toc 2"/>
    <w:basedOn w:val="a"/>
    <w:next w:val="a"/>
    <w:autoRedefine/>
    <w:uiPriority w:val="39"/>
    <w:unhideWhenUsed/>
    <w:rsid w:val="00FA34D8"/>
    <w:pPr>
      <w:tabs>
        <w:tab w:val="right" w:leader="dot" w:pos="9344"/>
      </w:tabs>
      <w:spacing w:after="100"/>
      <w:ind w:firstLine="0"/>
    </w:pPr>
  </w:style>
  <w:style w:type="character" w:styleId="af">
    <w:name w:val="Hyperlink"/>
    <w:basedOn w:val="a0"/>
    <w:uiPriority w:val="99"/>
    <w:unhideWhenUsed/>
    <w:rsid w:val="00FA34D8"/>
    <w:rPr>
      <w:color w:val="0563C1" w:themeColor="hyperlink"/>
      <w:u w:val="single"/>
    </w:rPr>
  </w:style>
  <w:style w:type="paragraph" w:customStyle="1" w:styleId="paragraph">
    <w:name w:val="paragraph"/>
    <w:basedOn w:val="a"/>
    <w:rsid w:val="00D8296E"/>
    <w:pPr>
      <w:spacing w:before="100" w:beforeAutospacing="1" w:after="100" w:afterAutospacing="1"/>
      <w:ind w:firstLine="0"/>
    </w:pPr>
  </w:style>
  <w:style w:type="character" w:customStyle="1" w:styleId="normaltextrun">
    <w:name w:val="normaltextrun"/>
    <w:basedOn w:val="a0"/>
    <w:rsid w:val="00D8296E"/>
  </w:style>
  <w:style w:type="character" w:customStyle="1" w:styleId="contextualspellingandgrammarerror">
    <w:name w:val="contextualspellingandgrammarerror"/>
    <w:basedOn w:val="a0"/>
    <w:rsid w:val="00D8296E"/>
  </w:style>
  <w:style w:type="table" w:styleId="af0">
    <w:name w:val="Table Grid"/>
    <w:basedOn w:val="a1"/>
    <w:uiPriority w:val="39"/>
    <w:rsid w:val="00AC43C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Для ссылок"/>
    <w:basedOn w:val="2"/>
    <w:link w:val="af2"/>
    <w:qFormat/>
    <w:rsid w:val="00236FC2"/>
    <w:pPr>
      <w:spacing w:before="0"/>
      <w:ind w:firstLine="851"/>
      <w:jc w:val="both"/>
    </w:pPr>
    <w:rPr>
      <w:rFonts w:ascii="Times New Roman" w:hAnsi="Times New Roman" w:cs="Times New Roman"/>
      <w:color w:val="000000" w:themeColor="text1"/>
      <w:sz w:val="28"/>
      <w:szCs w:val="28"/>
    </w:rPr>
  </w:style>
  <w:style w:type="paragraph" w:customStyle="1" w:styleId="af3">
    <w:name w:val="Для абзацев"/>
    <w:basedOn w:val="a"/>
    <w:link w:val="af4"/>
    <w:qFormat/>
    <w:rsid w:val="00A25D02"/>
    <w:pPr>
      <w:ind w:firstLine="851"/>
      <w:contextualSpacing/>
      <w:jc w:val="both"/>
    </w:pPr>
    <w:rPr>
      <w:color w:val="000000" w:themeColor="text1"/>
      <w:sz w:val="28"/>
    </w:rPr>
  </w:style>
  <w:style w:type="character" w:customStyle="1" w:styleId="af2">
    <w:name w:val="Для ссылок Знак"/>
    <w:basedOn w:val="20"/>
    <w:link w:val="af1"/>
    <w:rsid w:val="00236FC2"/>
    <w:rPr>
      <w:rFonts w:ascii="Times New Roman" w:eastAsiaTheme="majorEastAsia" w:hAnsi="Times New Roman" w:cs="Times New Roman"/>
      <w:color w:val="000000" w:themeColor="text1"/>
      <w:sz w:val="28"/>
      <w:szCs w:val="28"/>
      <w:lang w:eastAsia="ru-RU"/>
    </w:rPr>
  </w:style>
  <w:style w:type="table" w:styleId="af5">
    <w:name w:val="Grid Table Light"/>
    <w:basedOn w:val="a1"/>
    <w:uiPriority w:val="40"/>
    <w:rsid w:val="00CE3934"/>
    <w:pPr>
      <w:spacing w:after="0" w:line="240" w:lineRule="auto"/>
    </w:pPr>
    <w:tblPr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</w:style>
  <w:style w:type="character" w:customStyle="1" w:styleId="af4">
    <w:name w:val="Для абзацев Знак"/>
    <w:basedOn w:val="a0"/>
    <w:link w:val="af3"/>
    <w:rsid w:val="00A25D02"/>
    <w:rPr>
      <w:rFonts w:ascii="Times New Roman" w:eastAsia="Times New Roman" w:hAnsi="Times New Roman" w:cs="Times New Roman"/>
      <w:color w:val="000000" w:themeColor="text1"/>
      <w:sz w:val="28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2797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4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3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6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19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766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23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5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067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930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865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34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285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22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85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652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736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264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892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44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822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28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311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6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1153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808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90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242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917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097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890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08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11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106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880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147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704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427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72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901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571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4496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792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549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31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96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17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870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493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1.png"/><Relationship Id="rId18" Type="http://schemas.openxmlformats.org/officeDocument/2006/relationships/footer" Target="footer2.xml"/><Relationship Id="rId26" Type="http://schemas.openxmlformats.org/officeDocument/2006/relationships/image" Target="media/image11.png"/><Relationship Id="rId39" Type="http://schemas.openxmlformats.org/officeDocument/2006/relationships/image" Target="media/image19.png"/><Relationship Id="rId21" Type="http://schemas.openxmlformats.org/officeDocument/2006/relationships/image" Target="media/image8.emf"/><Relationship Id="rId34" Type="http://schemas.openxmlformats.org/officeDocument/2006/relationships/oleObject" Target="embeddings/oleObject1.bin"/><Relationship Id="rId42" Type="http://schemas.openxmlformats.org/officeDocument/2006/relationships/image" Target="media/image22.png"/><Relationship Id="rId47" Type="http://schemas.openxmlformats.org/officeDocument/2006/relationships/image" Target="media/image27.png"/><Relationship Id="rId50" Type="http://schemas.openxmlformats.org/officeDocument/2006/relationships/image" Target="media/image30.png"/><Relationship Id="rId55" Type="http://schemas.openxmlformats.org/officeDocument/2006/relationships/fontTable" Target="fontTable.xm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image" Target="media/image5.png"/><Relationship Id="rId25" Type="http://schemas.openxmlformats.org/officeDocument/2006/relationships/image" Target="media/image10.png"/><Relationship Id="rId33" Type="http://schemas.openxmlformats.org/officeDocument/2006/relationships/image" Target="media/image15.emf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2" Type="http://schemas.openxmlformats.org/officeDocument/2006/relationships/customXml" Target="../customXml/item2.xml"/><Relationship Id="rId16" Type="http://schemas.openxmlformats.org/officeDocument/2006/relationships/image" Target="media/image4.png"/><Relationship Id="rId20" Type="http://schemas.openxmlformats.org/officeDocument/2006/relationships/image" Target="media/image7.png"/><Relationship Id="rId29" Type="http://schemas.openxmlformats.org/officeDocument/2006/relationships/image" Target="media/image13.emf"/><Relationship Id="rId41" Type="http://schemas.openxmlformats.org/officeDocument/2006/relationships/image" Target="media/image21.png"/><Relationship Id="rId54" Type="http://schemas.openxmlformats.org/officeDocument/2006/relationships/image" Target="media/image3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eader" Target="header1.xml"/><Relationship Id="rId24" Type="http://schemas.openxmlformats.org/officeDocument/2006/relationships/package" Target="embeddings/_________Microsoft_Visio1.vsdx"/><Relationship Id="rId32" Type="http://schemas.openxmlformats.org/officeDocument/2006/relationships/package" Target="embeddings/_________Microsoft_Visio4.vsdx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image" Target="media/image33.png"/><Relationship Id="rId5" Type="http://schemas.openxmlformats.org/officeDocument/2006/relationships/numbering" Target="numbering.xml"/><Relationship Id="rId15" Type="http://schemas.openxmlformats.org/officeDocument/2006/relationships/image" Target="media/image3.png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2.vsdx"/><Relationship Id="rId36" Type="http://schemas.openxmlformats.org/officeDocument/2006/relationships/oleObject" Target="embeddings/oleObject2.bin"/><Relationship Id="rId49" Type="http://schemas.openxmlformats.org/officeDocument/2006/relationships/image" Target="media/image29.png"/><Relationship Id="rId10" Type="http://schemas.openxmlformats.org/officeDocument/2006/relationships/endnotes" Target="endnotes.xml"/><Relationship Id="rId19" Type="http://schemas.openxmlformats.org/officeDocument/2006/relationships/image" Target="media/image6.png"/><Relationship Id="rId31" Type="http://schemas.openxmlformats.org/officeDocument/2006/relationships/image" Target="media/image14.emf"/><Relationship Id="rId44" Type="http://schemas.openxmlformats.org/officeDocument/2006/relationships/image" Target="media/image24.png"/><Relationship Id="rId52" Type="http://schemas.openxmlformats.org/officeDocument/2006/relationships/image" Target="media/image32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png"/><Relationship Id="rId22" Type="http://schemas.openxmlformats.org/officeDocument/2006/relationships/package" Target="embeddings/_________Microsoft_Visio.vsdx"/><Relationship Id="rId27" Type="http://schemas.openxmlformats.org/officeDocument/2006/relationships/image" Target="media/image12.emf"/><Relationship Id="rId30" Type="http://schemas.openxmlformats.org/officeDocument/2006/relationships/package" Target="embeddings/_________Microsoft_Visio3.vsdx"/><Relationship Id="rId35" Type="http://schemas.openxmlformats.org/officeDocument/2006/relationships/image" Target="media/image16.emf"/><Relationship Id="rId43" Type="http://schemas.openxmlformats.org/officeDocument/2006/relationships/image" Target="media/image23.png"/><Relationship Id="rId48" Type="http://schemas.openxmlformats.org/officeDocument/2006/relationships/image" Target="media/image28.png"/><Relationship Id="rId56" Type="http://schemas.openxmlformats.org/officeDocument/2006/relationships/theme" Target="theme/theme1.xml"/><Relationship Id="rId8" Type="http://schemas.openxmlformats.org/officeDocument/2006/relationships/webSettings" Target="webSettings.xml"/><Relationship Id="rId51" Type="http://schemas.openxmlformats.org/officeDocument/2006/relationships/image" Target="media/image31.png"/><Relationship Id="rId3" Type="http://schemas.openxmlformats.org/officeDocument/2006/relationships/customXml" Target="../customXml/item3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4EB5C1FF35061F45BA4091C54D29AD21" ma:contentTypeVersion="2" ma:contentTypeDescription="Создание документа." ma:contentTypeScope="" ma:versionID="ddbc23beb0c010890d8b1bb277135963">
  <xsd:schema xmlns:xsd="http://www.w3.org/2001/XMLSchema" xmlns:xs="http://www.w3.org/2001/XMLSchema" xmlns:p="http://schemas.microsoft.com/office/2006/metadata/properties" xmlns:ns2="401cb600-2438-4ebc-9c2c-3a61232c0919" targetNamespace="http://schemas.microsoft.com/office/2006/metadata/properties" ma:root="true" ma:fieldsID="18d1cbf2065862a81e28e4e2437d97a4" ns2:_="">
    <xsd:import namespace="401cb600-2438-4ebc-9c2c-3a61232c0919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01cb600-2438-4ebc-9c2c-3a61232c091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контента"/>
        <xsd:element ref="dc:title" minOccurs="0" maxOccurs="1" ma:index="4" ma:displayName="Название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EE8B1DE-5CB8-4404-BC9C-57AE088075F1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0B98043A-4965-47D0-834B-98C30064BD4B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01cb600-2438-4ebc-9c2c-3a61232c0919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B61A7ED1-DB64-4A17-825F-995B92752E85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7A727B3-38F8-4F91-8B95-52F69EA204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</Pages>
  <Words>8316</Words>
  <Characters>47407</Characters>
  <Application>Microsoft Office Word</Application>
  <DocSecurity>0</DocSecurity>
  <Lines>395</Lines>
  <Paragraphs>1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1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Долматова Лариса Владимировна</dc:creator>
  <cp:lastModifiedBy>Лаура Зайкина</cp:lastModifiedBy>
  <cp:revision>7</cp:revision>
  <cp:lastPrinted>2023-05-01T21:32:00Z</cp:lastPrinted>
  <dcterms:created xsi:type="dcterms:W3CDTF">2023-05-01T13:07:00Z</dcterms:created>
  <dcterms:modified xsi:type="dcterms:W3CDTF">2023-05-01T21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EB5C1FF35061F45BA4091C54D29AD21</vt:lpwstr>
  </property>
</Properties>
</file>